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3" r:id="rId3"/>
    <p:sldId id="315" r:id="rId5"/>
    <p:sldId id="346" r:id="rId6"/>
    <p:sldId id="296" r:id="rId7"/>
    <p:sldId id="294" r:id="rId8"/>
    <p:sldId id="298" r:id="rId9"/>
    <p:sldId id="297" r:id="rId10"/>
    <p:sldId id="332" r:id="rId11"/>
    <p:sldId id="304" r:id="rId12"/>
    <p:sldId id="333" r:id="rId13"/>
    <p:sldId id="306" r:id="rId14"/>
    <p:sldId id="343" r:id="rId15"/>
    <p:sldId id="358" r:id="rId16"/>
    <p:sldId id="345" r:id="rId17"/>
    <p:sldId id="331" r:id="rId1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A9F3"/>
    <a:srgbClr val="EA0000"/>
    <a:srgbClr val="0067B0"/>
    <a:srgbClr val="76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2" d="100"/>
          <a:sy n="112" d="100"/>
        </p:scale>
        <p:origin x="-744" y="-606"/>
      </p:cViewPr>
      <p:guideLst>
        <p:guide orient="horz" pos="1595"/>
        <p:guide pos="2880"/>
        <p:guide pos="559"/>
      </p:guideLst>
    </p:cSldViewPr>
  </p:slideViewPr>
  <p:notesTextViewPr>
    <p:cViewPr>
      <p:scale>
        <a:sx n="3" d="2"/>
        <a:sy n="3" d="2"/>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15.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0.wmf"/><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36A364-F56D-418B-92EA-B8A9C286C7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1F41D1-EB0D-4857-8E93-8C1C831E61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任意多边形 77"/>
          <p:cNvSpPr>
            <a:spLocks noChangeArrowheads="1"/>
          </p:cNvSpPr>
          <p:nvPr userDrawn="1"/>
        </p:nvSpPr>
        <p:spPr bwMode="auto">
          <a:xfrm>
            <a:off x="4159250" y="501650"/>
            <a:ext cx="777875" cy="860425"/>
          </a:xfrm>
          <a:custGeom>
            <a:avLst/>
            <a:gdLst>
              <a:gd name="T0" fmla="*/ 0 w 1002535"/>
              <a:gd name="T1" fmla="*/ 859316 h 1123721"/>
              <a:gd name="T2" fmla="*/ 969484 w 1002535"/>
              <a:gd name="T3" fmla="*/ 0 h 1123721"/>
              <a:gd name="T4" fmla="*/ 1002535 w 1002535"/>
              <a:gd name="T5" fmla="*/ 220338 h 1123721"/>
              <a:gd name="T6" fmla="*/ 506776 w 1002535"/>
              <a:gd name="T7" fmla="*/ 1123721 h 1123721"/>
              <a:gd name="T8" fmla="*/ 0 w 1002535"/>
              <a:gd name="T9" fmla="*/ 859316 h 1123721"/>
              <a:gd name="T10" fmla="*/ 0 60000 65536"/>
              <a:gd name="T11" fmla="*/ 0 60000 65536"/>
              <a:gd name="T12" fmla="*/ 0 60000 65536"/>
              <a:gd name="T13" fmla="*/ 0 60000 65536"/>
              <a:gd name="T14" fmla="*/ 0 60000 65536"/>
              <a:gd name="T15" fmla="*/ 0 w 1002535"/>
              <a:gd name="T16" fmla="*/ 0 h 1123721"/>
              <a:gd name="T17" fmla="*/ 1002535 w 1002535"/>
              <a:gd name="T18" fmla="*/ 1123721 h 1123721"/>
            </a:gdLst>
            <a:ahLst/>
            <a:cxnLst>
              <a:cxn ang="T10">
                <a:pos x="T0" y="T1"/>
              </a:cxn>
              <a:cxn ang="T11">
                <a:pos x="T2" y="T3"/>
              </a:cxn>
              <a:cxn ang="T12">
                <a:pos x="T4" y="T5"/>
              </a:cxn>
              <a:cxn ang="T13">
                <a:pos x="T6" y="T7"/>
              </a:cxn>
              <a:cxn ang="T14">
                <a:pos x="T8" y="T9"/>
              </a:cxn>
            </a:cxnLst>
            <a:rect l="T15" t="T16" r="T17" b="T18"/>
            <a:pathLst>
              <a:path w="1002535" h="1123721">
                <a:moveTo>
                  <a:pt x="0" y="859316"/>
                </a:moveTo>
                <a:lnTo>
                  <a:pt x="969484" y="0"/>
                </a:lnTo>
                <a:lnTo>
                  <a:pt x="1002535" y="220338"/>
                </a:lnTo>
                <a:lnTo>
                  <a:pt x="506776" y="1123721"/>
                </a:lnTo>
                <a:lnTo>
                  <a:pt x="0" y="859316"/>
                </a:lnTo>
                <a:close/>
              </a:path>
            </a:pathLst>
          </a:custGeom>
          <a:solidFill>
            <a:srgbClr val="14B8D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 name="任意多边形 78"/>
          <p:cNvSpPr>
            <a:spLocks noChangeArrowheads="1"/>
          </p:cNvSpPr>
          <p:nvPr userDrawn="1"/>
        </p:nvSpPr>
        <p:spPr bwMode="auto">
          <a:xfrm>
            <a:off x="4578350" y="520700"/>
            <a:ext cx="1255713" cy="784225"/>
          </a:xfrm>
          <a:custGeom>
            <a:avLst/>
            <a:gdLst>
              <a:gd name="T0" fmla="*/ 561861 w 1608463"/>
              <a:gd name="T1" fmla="*/ 0 h 1035585"/>
              <a:gd name="T2" fmla="*/ 0 w 1608463"/>
              <a:gd name="T3" fmla="*/ 1035585 h 1035585"/>
              <a:gd name="T4" fmla="*/ 1608463 w 1608463"/>
              <a:gd name="T5" fmla="*/ 859315 h 1035585"/>
              <a:gd name="T6" fmla="*/ 561861 w 1608463"/>
              <a:gd name="T7" fmla="*/ 0 h 1035585"/>
              <a:gd name="T8" fmla="*/ 0 60000 65536"/>
              <a:gd name="T9" fmla="*/ 0 60000 65536"/>
              <a:gd name="T10" fmla="*/ 0 60000 65536"/>
              <a:gd name="T11" fmla="*/ 0 60000 65536"/>
              <a:gd name="T12" fmla="*/ 0 w 1608463"/>
              <a:gd name="T13" fmla="*/ 0 h 1035585"/>
              <a:gd name="T14" fmla="*/ 1608463 w 1608463"/>
              <a:gd name="T15" fmla="*/ 1035585 h 1035585"/>
            </a:gdLst>
            <a:ahLst/>
            <a:cxnLst>
              <a:cxn ang="T8">
                <a:pos x="T0" y="T1"/>
              </a:cxn>
              <a:cxn ang="T9">
                <a:pos x="T2" y="T3"/>
              </a:cxn>
              <a:cxn ang="T10">
                <a:pos x="T4" y="T5"/>
              </a:cxn>
              <a:cxn ang="T11">
                <a:pos x="T6" y="T7"/>
              </a:cxn>
            </a:cxnLst>
            <a:rect l="T12" t="T13" r="T14" b="T15"/>
            <a:pathLst>
              <a:path w="1608463" h="1035585">
                <a:moveTo>
                  <a:pt x="561861" y="0"/>
                </a:moveTo>
                <a:lnTo>
                  <a:pt x="0" y="1035585"/>
                </a:lnTo>
                <a:lnTo>
                  <a:pt x="1608463" y="859315"/>
                </a:lnTo>
                <a:lnTo>
                  <a:pt x="561861" y="0"/>
                </a:lnTo>
                <a:close/>
              </a:path>
            </a:pathLst>
          </a:custGeom>
          <a:solidFill>
            <a:srgbClr val="4DC4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 name="任意多边形 38"/>
          <p:cNvSpPr>
            <a:spLocks noChangeArrowheads="1"/>
          </p:cNvSpPr>
          <p:nvPr userDrawn="1"/>
        </p:nvSpPr>
        <p:spPr bwMode="auto">
          <a:xfrm>
            <a:off x="1825625" y="1139825"/>
            <a:ext cx="1701800" cy="636588"/>
          </a:xfrm>
          <a:custGeom>
            <a:avLst/>
            <a:gdLst>
              <a:gd name="T0" fmla="*/ 705079 w 2214390"/>
              <a:gd name="T1" fmla="*/ 165253 h 782197"/>
              <a:gd name="T2" fmla="*/ 2214390 w 2214390"/>
              <a:gd name="T3" fmla="*/ 0 h 782197"/>
              <a:gd name="T4" fmla="*/ 0 w 2214390"/>
              <a:gd name="T5" fmla="*/ 782197 h 782197"/>
              <a:gd name="T6" fmla="*/ 705079 w 2214390"/>
              <a:gd name="T7" fmla="*/ 165253 h 782197"/>
              <a:gd name="T8" fmla="*/ 0 60000 65536"/>
              <a:gd name="T9" fmla="*/ 0 60000 65536"/>
              <a:gd name="T10" fmla="*/ 0 60000 65536"/>
              <a:gd name="T11" fmla="*/ 0 60000 65536"/>
              <a:gd name="T12" fmla="*/ 0 w 2214390"/>
              <a:gd name="T13" fmla="*/ 0 h 782197"/>
              <a:gd name="T14" fmla="*/ 2214390 w 2214390"/>
              <a:gd name="T15" fmla="*/ 782197 h 782197"/>
            </a:gdLst>
            <a:ahLst/>
            <a:cxnLst>
              <a:cxn ang="T8">
                <a:pos x="T0" y="T1"/>
              </a:cxn>
              <a:cxn ang="T9">
                <a:pos x="T2" y="T3"/>
              </a:cxn>
              <a:cxn ang="T10">
                <a:pos x="T4" y="T5"/>
              </a:cxn>
              <a:cxn ang="T11">
                <a:pos x="T6" y="T7"/>
              </a:cxn>
            </a:cxnLst>
            <a:rect l="T12" t="T13" r="T14" b="T15"/>
            <a:pathLst>
              <a:path w="2214390" h="782197">
                <a:moveTo>
                  <a:pt x="705079" y="165253"/>
                </a:moveTo>
                <a:lnTo>
                  <a:pt x="2214390" y="0"/>
                </a:lnTo>
                <a:lnTo>
                  <a:pt x="0" y="782197"/>
                </a:lnTo>
                <a:lnTo>
                  <a:pt x="705079" y="165253"/>
                </a:lnTo>
                <a:close/>
              </a:path>
            </a:pathLst>
          </a:custGeom>
          <a:solidFill>
            <a:srgbClr val="F8A91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 name="任意多边形 74"/>
          <p:cNvSpPr>
            <a:spLocks noChangeArrowheads="1"/>
          </p:cNvSpPr>
          <p:nvPr userDrawn="1"/>
        </p:nvSpPr>
        <p:spPr bwMode="auto">
          <a:xfrm>
            <a:off x="3544888" y="1123950"/>
            <a:ext cx="603250" cy="561975"/>
          </a:xfrm>
          <a:custGeom>
            <a:avLst/>
            <a:gdLst>
              <a:gd name="T0" fmla="*/ 0 w 804231"/>
              <a:gd name="T1" fmla="*/ 0 h 749147"/>
              <a:gd name="T2" fmla="*/ 804231 w 804231"/>
              <a:gd name="T3" fmla="*/ 55085 h 749147"/>
              <a:gd name="T4" fmla="*/ 760164 w 804231"/>
              <a:gd name="T5" fmla="*/ 749147 h 749147"/>
              <a:gd name="T6" fmla="*/ 0 w 804231"/>
              <a:gd name="T7" fmla="*/ 0 h 749147"/>
              <a:gd name="T8" fmla="*/ 0 60000 65536"/>
              <a:gd name="T9" fmla="*/ 0 60000 65536"/>
              <a:gd name="T10" fmla="*/ 0 60000 65536"/>
              <a:gd name="T11" fmla="*/ 0 60000 65536"/>
              <a:gd name="T12" fmla="*/ 0 w 804231"/>
              <a:gd name="T13" fmla="*/ 0 h 749147"/>
              <a:gd name="T14" fmla="*/ 804231 w 804231"/>
              <a:gd name="T15" fmla="*/ 749147 h 749147"/>
            </a:gdLst>
            <a:ahLst/>
            <a:cxnLst>
              <a:cxn ang="T8">
                <a:pos x="T0" y="T1"/>
              </a:cxn>
              <a:cxn ang="T9">
                <a:pos x="T2" y="T3"/>
              </a:cxn>
              <a:cxn ang="T10">
                <a:pos x="T4" y="T5"/>
              </a:cxn>
              <a:cxn ang="T11">
                <a:pos x="T6" y="T7"/>
              </a:cxn>
            </a:cxnLst>
            <a:rect l="T12" t="T13" r="T14" b="T15"/>
            <a:pathLst>
              <a:path w="804231" h="749147">
                <a:moveTo>
                  <a:pt x="0" y="0"/>
                </a:moveTo>
                <a:lnTo>
                  <a:pt x="804231" y="55085"/>
                </a:lnTo>
                <a:lnTo>
                  <a:pt x="760164" y="749147"/>
                </a:lnTo>
                <a:lnTo>
                  <a:pt x="0" y="0"/>
                </a:lnTo>
                <a:close/>
              </a:path>
            </a:pathLst>
          </a:custGeom>
          <a:solidFill>
            <a:srgbClr val="16B7D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 name="任意多边形 115"/>
          <p:cNvSpPr>
            <a:spLocks noChangeArrowheads="1"/>
          </p:cNvSpPr>
          <p:nvPr userDrawn="1"/>
        </p:nvSpPr>
        <p:spPr bwMode="auto">
          <a:xfrm>
            <a:off x="7966075" y="-31750"/>
            <a:ext cx="446088" cy="173038"/>
          </a:xfrm>
          <a:custGeom>
            <a:avLst/>
            <a:gdLst>
              <a:gd name="T0" fmla="*/ 0 w 594911"/>
              <a:gd name="T1" fmla="*/ 0 h 187287"/>
              <a:gd name="T2" fmla="*/ 594911 w 594911"/>
              <a:gd name="T3" fmla="*/ 33051 h 187287"/>
              <a:gd name="T4" fmla="*/ 66101 w 594911"/>
              <a:gd name="T5" fmla="*/ 187287 h 187287"/>
              <a:gd name="T6" fmla="*/ 0 w 594911"/>
              <a:gd name="T7" fmla="*/ 0 h 187287"/>
              <a:gd name="T8" fmla="*/ 0 60000 65536"/>
              <a:gd name="T9" fmla="*/ 0 60000 65536"/>
              <a:gd name="T10" fmla="*/ 0 60000 65536"/>
              <a:gd name="T11" fmla="*/ 0 60000 65536"/>
              <a:gd name="T12" fmla="*/ 0 w 594911"/>
              <a:gd name="T13" fmla="*/ 0 h 187287"/>
              <a:gd name="T14" fmla="*/ 594911 w 594911"/>
              <a:gd name="T15" fmla="*/ 187287 h 187287"/>
            </a:gdLst>
            <a:ahLst/>
            <a:cxnLst>
              <a:cxn ang="T8">
                <a:pos x="T0" y="T1"/>
              </a:cxn>
              <a:cxn ang="T9">
                <a:pos x="T2" y="T3"/>
              </a:cxn>
              <a:cxn ang="T10">
                <a:pos x="T4" y="T5"/>
              </a:cxn>
              <a:cxn ang="T11">
                <a:pos x="T6" y="T7"/>
              </a:cxn>
            </a:cxnLst>
            <a:rect l="T12" t="T13" r="T14" b="T15"/>
            <a:pathLst>
              <a:path w="594911" h="187287">
                <a:moveTo>
                  <a:pt x="0" y="0"/>
                </a:moveTo>
                <a:lnTo>
                  <a:pt x="594911" y="33051"/>
                </a:lnTo>
                <a:lnTo>
                  <a:pt x="66101" y="187287"/>
                </a:lnTo>
                <a:lnTo>
                  <a:pt x="0" y="0"/>
                </a:lnTo>
                <a:close/>
              </a:path>
            </a:pathLst>
          </a:custGeom>
          <a:solidFill>
            <a:srgbClr val="1CACB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2" name="任意多边形 72"/>
          <p:cNvSpPr>
            <a:spLocks noChangeArrowheads="1"/>
          </p:cNvSpPr>
          <p:nvPr userDrawn="1"/>
        </p:nvSpPr>
        <p:spPr bwMode="auto">
          <a:xfrm>
            <a:off x="4130675" y="1577975"/>
            <a:ext cx="1404938" cy="1149350"/>
          </a:xfrm>
          <a:custGeom>
            <a:avLst/>
            <a:gdLst>
              <a:gd name="T0" fmla="*/ 495759 w 1850834"/>
              <a:gd name="T1" fmla="*/ 0 h 1531344"/>
              <a:gd name="T2" fmla="*/ 0 w 1850834"/>
              <a:gd name="T3" fmla="*/ 462708 h 1531344"/>
              <a:gd name="T4" fmla="*/ 1850834 w 1850834"/>
              <a:gd name="T5" fmla="*/ 1531344 h 1531344"/>
              <a:gd name="T6" fmla="*/ 495759 w 1850834"/>
              <a:gd name="T7" fmla="*/ 0 h 1531344"/>
              <a:gd name="T8" fmla="*/ 0 60000 65536"/>
              <a:gd name="T9" fmla="*/ 0 60000 65536"/>
              <a:gd name="T10" fmla="*/ 0 60000 65536"/>
              <a:gd name="T11" fmla="*/ 0 60000 65536"/>
              <a:gd name="T12" fmla="*/ 0 w 1850834"/>
              <a:gd name="T13" fmla="*/ 0 h 1531344"/>
              <a:gd name="T14" fmla="*/ 1850834 w 1850834"/>
              <a:gd name="T15" fmla="*/ 1531344 h 1531344"/>
            </a:gdLst>
            <a:ahLst/>
            <a:cxnLst>
              <a:cxn ang="T8">
                <a:pos x="T0" y="T1"/>
              </a:cxn>
              <a:cxn ang="T9">
                <a:pos x="T2" y="T3"/>
              </a:cxn>
              <a:cxn ang="T10">
                <a:pos x="T4" y="T5"/>
              </a:cxn>
              <a:cxn ang="T11">
                <a:pos x="T6" y="T7"/>
              </a:cxn>
            </a:cxnLst>
            <a:rect l="T12" t="T13" r="T14" b="T15"/>
            <a:pathLst>
              <a:path w="1850834" h="1531344">
                <a:moveTo>
                  <a:pt x="495759" y="0"/>
                </a:moveTo>
                <a:lnTo>
                  <a:pt x="0" y="462708"/>
                </a:lnTo>
                <a:lnTo>
                  <a:pt x="1850834" y="1531344"/>
                </a:lnTo>
                <a:lnTo>
                  <a:pt x="495759" y="0"/>
                </a:lnTo>
                <a:close/>
              </a:path>
            </a:pathLst>
          </a:cu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3" name="任意多边形 80"/>
          <p:cNvSpPr>
            <a:spLocks noChangeArrowheads="1"/>
          </p:cNvSpPr>
          <p:nvPr userDrawn="1"/>
        </p:nvSpPr>
        <p:spPr bwMode="auto">
          <a:xfrm>
            <a:off x="4437063" y="1157288"/>
            <a:ext cx="1395412" cy="603250"/>
          </a:xfrm>
          <a:custGeom>
            <a:avLst/>
            <a:gdLst>
              <a:gd name="T0" fmla="*/ 1718631 w 1718631"/>
              <a:gd name="T1" fmla="*/ 0 h 760164"/>
              <a:gd name="T2" fmla="*/ 275421 w 1718631"/>
              <a:gd name="T3" fmla="*/ 760164 h 760164"/>
              <a:gd name="T4" fmla="*/ 0 w 1718631"/>
              <a:gd name="T5" fmla="*/ 473725 h 760164"/>
              <a:gd name="T6" fmla="*/ 1718631 w 1718631"/>
              <a:gd name="T7" fmla="*/ 0 h 760164"/>
              <a:gd name="T8" fmla="*/ 0 60000 65536"/>
              <a:gd name="T9" fmla="*/ 0 60000 65536"/>
              <a:gd name="T10" fmla="*/ 0 60000 65536"/>
              <a:gd name="T11" fmla="*/ 0 60000 65536"/>
              <a:gd name="T12" fmla="*/ 0 w 1718631"/>
              <a:gd name="T13" fmla="*/ 0 h 760164"/>
              <a:gd name="T14" fmla="*/ 1718631 w 1718631"/>
              <a:gd name="T15" fmla="*/ 760164 h 760164"/>
            </a:gdLst>
            <a:ahLst/>
            <a:cxnLst>
              <a:cxn ang="T8">
                <a:pos x="T0" y="T1"/>
              </a:cxn>
              <a:cxn ang="T9">
                <a:pos x="T2" y="T3"/>
              </a:cxn>
              <a:cxn ang="T10">
                <a:pos x="T4" y="T5"/>
              </a:cxn>
              <a:cxn ang="T11">
                <a:pos x="T6" y="T7"/>
              </a:cxn>
            </a:cxnLst>
            <a:rect l="T12" t="T13" r="T14" b="T15"/>
            <a:pathLst>
              <a:path w="1718631" h="760164">
                <a:moveTo>
                  <a:pt x="1718631" y="0"/>
                </a:moveTo>
                <a:lnTo>
                  <a:pt x="275421" y="760164"/>
                </a:lnTo>
                <a:lnTo>
                  <a:pt x="0" y="473725"/>
                </a:lnTo>
                <a:lnTo>
                  <a:pt x="1718631" y="0"/>
                </a:lnTo>
                <a:close/>
              </a:path>
            </a:pathLst>
          </a:custGeom>
          <a:solidFill>
            <a:srgbClr val="C1203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4" name="任意多边形 53"/>
          <p:cNvSpPr>
            <a:spLocks noChangeArrowheads="1"/>
          </p:cNvSpPr>
          <p:nvPr userDrawn="1"/>
        </p:nvSpPr>
        <p:spPr bwMode="auto">
          <a:xfrm rot="260233">
            <a:off x="2644775" y="2041525"/>
            <a:ext cx="581025" cy="300038"/>
          </a:xfrm>
          <a:custGeom>
            <a:avLst/>
            <a:gdLst>
              <a:gd name="T0" fmla="*/ 727113 w 727113"/>
              <a:gd name="T1" fmla="*/ 0 h 352539"/>
              <a:gd name="T2" fmla="*/ 0 w 727113"/>
              <a:gd name="T3" fmla="*/ 308472 h 352539"/>
              <a:gd name="T4" fmla="*/ 462709 w 727113"/>
              <a:gd name="T5" fmla="*/ 352539 h 352539"/>
              <a:gd name="T6" fmla="*/ 727113 w 727113"/>
              <a:gd name="T7" fmla="*/ 0 h 352539"/>
              <a:gd name="T8" fmla="*/ 0 60000 65536"/>
              <a:gd name="T9" fmla="*/ 0 60000 65536"/>
              <a:gd name="T10" fmla="*/ 0 60000 65536"/>
              <a:gd name="T11" fmla="*/ 0 60000 65536"/>
              <a:gd name="T12" fmla="*/ 0 w 727113"/>
              <a:gd name="T13" fmla="*/ 0 h 352539"/>
              <a:gd name="T14" fmla="*/ 727113 w 727113"/>
              <a:gd name="T15" fmla="*/ 352539 h 352539"/>
            </a:gdLst>
            <a:ahLst/>
            <a:cxnLst>
              <a:cxn ang="T8">
                <a:pos x="T0" y="T1"/>
              </a:cxn>
              <a:cxn ang="T9">
                <a:pos x="T2" y="T3"/>
              </a:cxn>
              <a:cxn ang="T10">
                <a:pos x="T4" y="T5"/>
              </a:cxn>
              <a:cxn ang="T11">
                <a:pos x="T6" y="T7"/>
              </a:cxn>
            </a:cxnLst>
            <a:rect l="T12" t="T13" r="T14" b="T15"/>
            <a:pathLst>
              <a:path w="727113" h="352539">
                <a:moveTo>
                  <a:pt x="727113" y="0"/>
                </a:moveTo>
                <a:lnTo>
                  <a:pt x="0" y="308472"/>
                </a:lnTo>
                <a:lnTo>
                  <a:pt x="462709" y="352539"/>
                </a:lnTo>
                <a:lnTo>
                  <a:pt x="727113" y="0"/>
                </a:lnTo>
                <a:close/>
              </a:path>
            </a:pathLst>
          </a:custGeom>
          <a:solidFill>
            <a:srgbClr val="FFB91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5" name="任意多边形 117"/>
          <p:cNvSpPr>
            <a:spLocks noChangeArrowheads="1"/>
          </p:cNvSpPr>
          <p:nvPr userDrawn="1"/>
        </p:nvSpPr>
        <p:spPr bwMode="auto">
          <a:xfrm>
            <a:off x="5849938" y="1338263"/>
            <a:ext cx="414337" cy="446087"/>
          </a:xfrm>
          <a:custGeom>
            <a:avLst/>
            <a:gdLst>
              <a:gd name="T0" fmla="*/ 550843 w 550843"/>
              <a:gd name="T1" fmla="*/ 0 h 594911"/>
              <a:gd name="T2" fmla="*/ 319489 w 550843"/>
              <a:gd name="T3" fmla="*/ 594911 h 594911"/>
              <a:gd name="T4" fmla="*/ 0 w 550843"/>
              <a:gd name="T5" fmla="*/ 583894 h 594911"/>
              <a:gd name="T6" fmla="*/ 550843 w 550843"/>
              <a:gd name="T7" fmla="*/ 0 h 594911"/>
              <a:gd name="T8" fmla="*/ 0 60000 65536"/>
              <a:gd name="T9" fmla="*/ 0 60000 65536"/>
              <a:gd name="T10" fmla="*/ 0 60000 65536"/>
              <a:gd name="T11" fmla="*/ 0 60000 65536"/>
              <a:gd name="T12" fmla="*/ 0 w 550843"/>
              <a:gd name="T13" fmla="*/ 0 h 594911"/>
              <a:gd name="T14" fmla="*/ 550843 w 550843"/>
              <a:gd name="T15" fmla="*/ 594911 h 594911"/>
            </a:gdLst>
            <a:ahLst/>
            <a:cxnLst>
              <a:cxn ang="T8">
                <a:pos x="T0" y="T1"/>
              </a:cxn>
              <a:cxn ang="T9">
                <a:pos x="T2" y="T3"/>
              </a:cxn>
              <a:cxn ang="T10">
                <a:pos x="T4" y="T5"/>
              </a:cxn>
              <a:cxn ang="T11">
                <a:pos x="T6" y="T7"/>
              </a:cxn>
            </a:cxnLst>
            <a:rect l="T12" t="T13" r="T14" b="T15"/>
            <a:pathLst>
              <a:path w="550843" h="594911">
                <a:moveTo>
                  <a:pt x="550843" y="0"/>
                </a:moveTo>
                <a:lnTo>
                  <a:pt x="319489" y="594911"/>
                </a:lnTo>
                <a:lnTo>
                  <a:pt x="0" y="583894"/>
                </a:lnTo>
                <a:lnTo>
                  <a:pt x="550843" y="0"/>
                </a:lnTo>
                <a:close/>
              </a:path>
            </a:pathLst>
          </a:custGeom>
          <a:solidFill>
            <a:srgbClr val="0AAA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6" name="任意多边形 104"/>
          <p:cNvSpPr>
            <a:spLocks noChangeArrowheads="1"/>
          </p:cNvSpPr>
          <p:nvPr userDrawn="1"/>
        </p:nvSpPr>
        <p:spPr bwMode="auto">
          <a:xfrm>
            <a:off x="5949950" y="1346200"/>
            <a:ext cx="320675" cy="133350"/>
          </a:xfrm>
          <a:custGeom>
            <a:avLst/>
            <a:gdLst>
              <a:gd name="T0" fmla="*/ 132202 w 396607"/>
              <a:gd name="T1" fmla="*/ 0 h 187287"/>
              <a:gd name="T2" fmla="*/ 396607 w 396607"/>
              <a:gd name="T3" fmla="*/ 22034 h 187287"/>
              <a:gd name="T4" fmla="*/ 0 w 396607"/>
              <a:gd name="T5" fmla="*/ 187287 h 187287"/>
              <a:gd name="T6" fmla="*/ 132202 w 396607"/>
              <a:gd name="T7" fmla="*/ 0 h 187287"/>
              <a:gd name="T8" fmla="*/ 0 60000 65536"/>
              <a:gd name="T9" fmla="*/ 0 60000 65536"/>
              <a:gd name="T10" fmla="*/ 0 60000 65536"/>
              <a:gd name="T11" fmla="*/ 0 60000 65536"/>
              <a:gd name="T12" fmla="*/ 0 w 396607"/>
              <a:gd name="T13" fmla="*/ 0 h 187287"/>
              <a:gd name="T14" fmla="*/ 396607 w 396607"/>
              <a:gd name="T15" fmla="*/ 187287 h 187287"/>
            </a:gdLst>
            <a:ahLst/>
            <a:cxnLst>
              <a:cxn ang="T8">
                <a:pos x="T0" y="T1"/>
              </a:cxn>
              <a:cxn ang="T9">
                <a:pos x="T2" y="T3"/>
              </a:cxn>
              <a:cxn ang="T10">
                <a:pos x="T4" y="T5"/>
              </a:cxn>
              <a:cxn ang="T11">
                <a:pos x="T6" y="T7"/>
              </a:cxn>
            </a:cxnLst>
            <a:rect l="T12" t="T13" r="T14" b="T15"/>
            <a:pathLst>
              <a:path w="396607" h="187287">
                <a:moveTo>
                  <a:pt x="132202" y="0"/>
                </a:moveTo>
                <a:lnTo>
                  <a:pt x="396607" y="22034"/>
                </a:lnTo>
                <a:lnTo>
                  <a:pt x="0" y="187287"/>
                </a:lnTo>
                <a:lnTo>
                  <a:pt x="132202" y="0"/>
                </a:lnTo>
                <a:close/>
              </a:path>
            </a:pathLst>
          </a:custGeom>
          <a:solidFill>
            <a:srgbClr val="0A9FB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7" name="任意多边形 102"/>
          <p:cNvSpPr>
            <a:spLocks noChangeArrowheads="1"/>
          </p:cNvSpPr>
          <p:nvPr userDrawn="1"/>
        </p:nvSpPr>
        <p:spPr bwMode="auto">
          <a:xfrm>
            <a:off x="5749925" y="1114425"/>
            <a:ext cx="571500" cy="330200"/>
          </a:xfrm>
          <a:custGeom>
            <a:avLst/>
            <a:gdLst>
              <a:gd name="T0" fmla="*/ 0 w 661012"/>
              <a:gd name="T1" fmla="*/ 132202 h 407624"/>
              <a:gd name="T2" fmla="*/ 661012 w 661012"/>
              <a:gd name="T3" fmla="*/ 0 h 407624"/>
              <a:gd name="T4" fmla="*/ 264405 w 661012"/>
              <a:gd name="T5" fmla="*/ 407624 h 407624"/>
              <a:gd name="T6" fmla="*/ 0 w 661012"/>
              <a:gd name="T7" fmla="*/ 132202 h 407624"/>
              <a:gd name="T8" fmla="*/ 0 60000 65536"/>
              <a:gd name="T9" fmla="*/ 0 60000 65536"/>
              <a:gd name="T10" fmla="*/ 0 60000 65536"/>
              <a:gd name="T11" fmla="*/ 0 60000 65536"/>
              <a:gd name="T12" fmla="*/ 0 w 661012"/>
              <a:gd name="T13" fmla="*/ 0 h 407624"/>
              <a:gd name="T14" fmla="*/ 661012 w 661012"/>
              <a:gd name="T15" fmla="*/ 407624 h 407624"/>
            </a:gdLst>
            <a:ahLst/>
            <a:cxnLst>
              <a:cxn ang="T8">
                <a:pos x="T0" y="T1"/>
              </a:cxn>
              <a:cxn ang="T9">
                <a:pos x="T2" y="T3"/>
              </a:cxn>
              <a:cxn ang="T10">
                <a:pos x="T4" y="T5"/>
              </a:cxn>
              <a:cxn ang="T11">
                <a:pos x="T6" y="T7"/>
              </a:cxn>
            </a:cxnLst>
            <a:rect l="T12" t="T13" r="T14" b="T15"/>
            <a:pathLst>
              <a:path w="661012" h="407624">
                <a:moveTo>
                  <a:pt x="0" y="132202"/>
                </a:moveTo>
                <a:lnTo>
                  <a:pt x="661012" y="0"/>
                </a:lnTo>
                <a:lnTo>
                  <a:pt x="264405" y="407624"/>
                </a:lnTo>
                <a:lnTo>
                  <a:pt x="0" y="132202"/>
                </a:lnTo>
                <a:close/>
              </a:path>
            </a:pathLst>
          </a:custGeom>
          <a:solidFill>
            <a:srgbClr val="E8213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8" name="任意多边形 97"/>
          <p:cNvSpPr>
            <a:spLocks noChangeArrowheads="1"/>
          </p:cNvSpPr>
          <p:nvPr userDrawn="1"/>
        </p:nvSpPr>
        <p:spPr bwMode="auto">
          <a:xfrm>
            <a:off x="5486400" y="263525"/>
            <a:ext cx="504825" cy="884238"/>
          </a:xfrm>
          <a:custGeom>
            <a:avLst/>
            <a:gdLst>
              <a:gd name="T0" fmla="*/ 0 w 649995"/>
              <a:gd name="T1" fmla="*/ 594911 h 1178805"/>
              <a:gd name="T2" fmla="*/ 649995 w 649995"/>
              <a:gd name="T3" fmla="*/ 0 h 1178805"/>
              <a:gd name="T4" fmla="*/ 385590 w 649995"/>
              <a:gd name="T5" fmla="*/ 1178805 h 1178805"/>
              <a:gd name="T6" fmla="*/ 0 w 649995"/>
              <a:gd name="T7" fmla="*/ 594911 h 1178805"/>
              <a:gd name="T8" fmla="*/ 0 60000 65536"/>
              <a:gd name="T9" fmla="*/ 0 60000 65536"/>
              <a:gd name="T10" fmla="*/ 0 60000 65536"/>
              <a:gd name="T11" fmla="*/ 0 60000 65536"/>
              <a:gd name="T12" fmla="*/ 0 w 649995"/>
              <a:gd name="T13" fmla="*/ 0 h 1178805"/>
              <a:gd name="T14" fmla="*/ 649995 w 649995"/>
              <a:gd name="T15" fmla="*/ 1178805 h 1178805"/>
            </a:gdLst>
            <a:ahLst/>
            <a:cxnLst>
              <a:cxn ang="T8">
                <a:pos x="T0" y="T1"/>
              </a:cxn>
              <a:cxn ang="T9">
                <a:pos x="T2" y="T3"/>
              </a:cxn>
              <a:cxn ang="T10">
                <a:pos x="T4" y="T5"/>
              </a:cxn>
              <a:cxn ang="T11">
                <a:pos x="T6" y="T7"/>
              </a:cxn>
            </a:cxnLst>
            <a:rect l="T12" t="T13" r="T14" b="T15"/>
            <a:pathLst>
              <a:path w="649995" h="1178805">
                <a:moveTo>
                  <a:pt x="0" y="594911"/>
                </a:moveTo>
                <a:lnTo>
                  <a:pt x="649995" y="0"/>
                </a:lnTo>
                <a:lnTo>
                  <a:pt x="385590" y="1178805"/>
                </a:lnTo>
                <a:lnTo>
                  <a:pt x="0" y="594911"/>
                </a:lnTo>
                <a:close/>
              </a:path>
            </a:pathLst>
          </a:custGeom>
          <a:solidFill>
            <a:srgbClr val="1D97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9" name="任意多边形 71"/>
          <p:cNvSpPr>
            <a:spLocks noChangeArrowheads="1"/>
          </p:cNvSpPr>
          <p:nvPr userDrawn="1"/>
        </p:nvSpPr>
        <p:spPr bwMode="auto">
          <a:xfrm>
            <a:off x="4148138" y="1925638"/>
            <a:ext cx="1387475" cy="801687"/>
          </a:xfrm>
          <a:custGeom>
            <a:avLst/>
            <a:gdLst>
              <a:gd name="T0" fmla="*/ 0 w 1806767"/>
              <a:gd name="T1" fmla="*/ 0 h 1046602"/>
              <a:gd name="T2" fmla="*/ 1806767 w 1806767"/>
              <a:gd name="T3" fmla="*/ 1046602 h 1046602"/>
              <a:gd name="T4" fmla="*/ 11017 w 1806767"/>
              <a:gd name="T5" fmla="*/ 738130 h 1046602"/>
              <a:gd name="T6" fmla="*/ 0 w 1806767"/>
              <a:gd name="T7" fmla="*/ 0 h 1046602"/>
              <a:gd name="T8" fmla="*/ 0 60000 65536"/>
              <a:gd name="T9" fmla="*/ 0 60000 65536"/>
              <a:gd name="T10" fmla="*/ 0 60000 65536"/>
              <a:gd name="T11" fmla="*/ 0 60000 65536"/>
              <a:gd name="T12" fmla="*/ 0 w 1806767"/>
              <a:gd name="T13" fmla="*/ 0 h 1046602"/>
              <a:gd name="T14" fmla="*/ 1806767 w 1806767"/>
              <a:gd name="T15" fmla="*/ 1046602 h 1046602"/>
            </a:gdLst>
            <a:ahLst/>
            <a:cxnLst>
              <a:cxn ang="T8">
                <a:pos x="T0" y="T1"/>
              </a:cxn>
              <a:cxn ang="T9">
                <a:pos x="T2" y="T3"/>
              </a:cxn>
              <a:cxn ang="T10">
                <a:pos x="T4" y="T5"/>
              </a:cxn>
              <a:cxn ang="T11">
                <a:pos x="T6" y="T7"/>
              </a:cxn>
            </a:cxnLst>
            <a:rect l="T12" t="T13" r="T14" b="T15"/>
            <a:pathLst>
              <a:path w="1806767" h="1046602">
                <a:moveTo>
                  <a:pt x="0" y="0"/>
                </a:moveTo>
                <a:lnTo>
                  <a:pt x="1806767" y="1046602"/>
                </a:lnTo>
                <a:lnTo>
                  <a:pt x="11017" y="738130"/>
                </a:lnTo>
                <a:lnTo>
                  <a:pt x="0" y="0"/>
                </a:lnTo>
                <a:close/>
              </a:path>
            </a:pathLst>
          </a:custGeom>
          <a:solidFill>
            <a:srgbClr val="14688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0" name="任意多边形 30"/>
          <p:cNvSpPr>
            <a:spLocks noChangeArrowheads="1"/>
          </p:cNvSpPr>
          <p:nvPr userDrawn="1"/>
        </p:nvSpPr>
        <p:spPr bwMode="auto">
          <a:xfrm>
            <a:off x="247650" y="3536950"/>
            <a:ext cx="866775" cy="520700"/>
          </a:xfrm>
          <a:custGeom>
            <a:avLst/>
            <a:gdLst>
              <a:gd name="T0" fmla="*/ 0 w 1156771"/>
              <a:gd name="T1" fmla="*/ 143219 h 694063"/>
              <a:gd name="T2" fmla="*/ 1156771 w 1156771"/>
              <a:gd name="T3" fmla="*/ 0 h 694063"/>
              <a:gd name="T4" fmla="*/ 506776 w 1156771"/>
              <a:gd name="T5" fmla="*/ 694063 h 694063"/>
              <a:gd name="T6" fmla="*/ 0 w 1156771"/>
              <a:gd name="T7" fmla="*/ 143219 h 694063"/>
              <a:gd name="T8" fmla="*/ 0 60000 65536"/>
              <a:gd name="T9" fmla="*/ 0 60000 65536"/>
              <a:gd name="T10" fmla="*/ 0 60000 65536"/>
              <a:gd name="T11" fmla="*/ 0 60000 65536"/>
              <a:gd name="T12" fmla="*/ 0 w 1156771"/>
              <a:gd name="T13" fmla="*/ 0 h 694063"/>
              <a:gd name="T14" fmla="*/ 1156771 w 1156771"/>
              <a:gd name="T15" fmla="*/ 694063 h 694063"/>
            </a:gdLst>
            <a:ahLst/>
            <a:cxnLst>
              <a:cxn ang="T8">
                <a:pos x="T0" y="T1"/>
              </a:cxn>
              <a:cxn ang="T9">
                <a:pos x="T2" y="T3"/>
              </a:cxn>
              <a:cxn ang="T10">
                <a:pos x="T4" y="T5"/>
              </a:cxn>
              <a:cxn ang="T11">
                <a:pos x="T6" y="T7"/>
              </a:cxn>
            </a:cxnLst>
            <a:rect l="T12" t="T13" r="T14" b="T15"/>
            <a:pathLst>
              <a:path w="1156771" h="694063">
                <a:moveTo>
                  <a:pt x="0" y="143219"/>
                </a:moveTo>
                <a:lnTo>
                  <a:pt x="1156771" y="0"/>
                </a:lnTo>
                <a:lnTo>
                  <a:pt x="506776" y="694063"/>
                </a:lnTo>
                <a:lnTo>
                  <a:pt x="0" y="143219"/>
                </a:lnTo>
                <a:close/>
              </a:path>
            </a:pathLst>
          </a:custGeom>
          <a:solidFill>
            <a:srgbClr val="E9253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1" name="任意多边形 58"/>
          <p:cNvSpPr>
            <a:spLocks noChangeArrowheads="1"/>
          </p:cNvSpPr>
          <p:nvPr userDrawn="1"/>
        </p:nvSpPr>
        <p:spPr bwMode="auto">
          <a:xfrm>
            <a:off x="3081338" y="2544763"/>
            <a:ext cx="966787" cy="265112"/>
          </a:xfrm>
          <a:custGeom>
            <a:avLst/>
            <a:gdLst>
              <a:gd name="T0" fmla="*/ 0 w 1288973"/>
              <a:gd name="T1" fmla="*/ 264405 h 319489"/>
              <a:gd name="T2" fmla="*/ 1288973 w 1288973"/>
              <a:gd name="T3" fmla="*/ 319489 h 319489"/>
              <a:gd name="T4" fmla="*/ 1079653 w 1288973"/>
              <a:gd name="T5" fmla="*/ 0 h 319489"/>
              <a:gd name="T6" fmla="*/ 0 w 1288973"/>
              <a:gd name="T7" fmla="*/ 264405 h 319489"/>
              <a:gd name="T8" fmla="*/ 0 60000 65536"/>
              <a:gd name="T9" fmla="*/ 0 60000 65536"/>
              <a:gd name="T10" fmla="*/ 0 60000 65536"/>
              <a:gd name="T11" fmla="*/ 0 60000 65536"/>
              <a:gd name="T12" fmla="*/ 0 w 1288973"/>
              <a:gd name="T13" fmla="*/ 0 h 319489"/>
              <a:gd name="T14" fmla="*/ 1288973 w 1288973"/>
              <a:gd name="T15" fmla="*/ 319489 h 319489"/>
            </a:gdLst>
            <a:ahLst/>
            <a:cxnLst>
              <a:cxn ang="T8">
                <a:pos x="T0" y="T1"/>
              </a:cxn>
              <a:cxn ang="T9">
                <a:pos x="T2" y="T3"/>
              </a:cxn>
              <a:cxn ang="T10">
                <a:pos x="T4" y="T5"/>
              </a:cxn>
              <a:cxn ang="T11">
                <a:pos x="T6" y="T7"/>
              </a:cxn>
            </a:cxnLst>
            <a:rect l="T12" t="T13" r="T14" b="T15"/>
            <a:pathLst>
              <a:path w="1288973" h="319489">
                <a:moveTo>
                  <a:pt x="0" y="264405"/>
                </a:moveTo>
                <a:lnTo>
                  <a:pt x="1288973" y="319489"/>
                </a:lnTo>
                <a:lnTo>
                  <a:pt x="1079653" y="0"/>
                </a:lnTo>
                <a:lnTo>
                  <a:pt x="0" y="264405"/>
                </a:lnTo>
                <a:close/>
              </a:path>
            </a:pathLst>
          </a:custGeom>
          <a:solidFill>
            <a:srgbClr val="0E8B9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2" name="任意多边形 55"/>
          <p:cNvSpPr>
            <a:spLocks noChangeArrowheads="1"/>
          </p:cNvSpPr>
          <p:nvPr userDrawn="1"/>
        </p:nvSpPr>
        <p:spPr bwMode="auto">
          <a:xfrm>
            <a:off x="2998788" y="2098675"/>
            <a:ext cx="1182687" cy="412750"/>
          </a:xfrm>
          <a:custGeom>
            <a:avLst/>
            <a:gdLst>
              <a:gd name="T0" fmla="*/ 0 w 1575412"/>
              <a:gd name="T1" fmla="*/ 341523 h 550844"/>
              <a:gd name="T2" fmla="*/ 1575412 w 1575412"/>
              <a:gd name="T3" fmla="*/ 550844 h 550844"/>
              <a:gd name="T4" fmla="*/ 253388 w 1575412"/>
              <a:gd name="T5" fmla="*/ 0 h 550844"/>
              <a:gd name="T6" fmla="*/ 0 w 1575412"/>
              <a:gd name="T7" fmla="*/ 341523 h 550844"/>
              <a:gd name="T8" fmla="*/ 0 60000 65536"/>
              <a:gd name="T9" fmla="*/ 0 60000 65536"/>
              <a:gd name="T10" fmla="*/ 0 60000 65536"/>
              <a:gd name="T11" fmla="*/ 0 60000 65536"/>
              <a:gd name="T12" fmla="*/ 0 w 1575412"/>
              <a:gd name="T13" fmla="*/ 0 h 550844"/>
              <a:gd name="T14" fmla="*/ 1575412 w 1575412"/>
              <a:gd name="T15" fmla="*/ 550844 h 550844"/>
            </a:gdLst>
            <a:ahLst/>
            <a:cxnLst>
              <a:cxn ang="T8">
                <a:pos x="T0" y="T1"/>
              </a:cxn>
              <a:cxn ang="T9">
                <a:pos x="T2" y="T3"/>
              </a:cxn>
              <a:cxn ang="T10">
                <a:pos x="T4" y="T5"/>
              </a:cxn>
              <a:cxn ang="T11">
                <a:pos x="T6" y="T7"/>
              </a:cxn>
            </a:cxnLst>
            <a:rect l="T12" t="T13" r="T14" b="T15"/>
            <a:pathLst>
              <a:path w="1575412" h="550844">
                <a:moveTo>
                  <a:pt x="0" y="341523"/>
                </a:moveTo>
                <a:lnTo>
                  <a:pt x="1575412" y="550844"/>
                </a:lnTo>
                <a:lnTo>
                  <a:pt x="253388" y="0"/>
                </a:lnTo>
                <a:lnTo>
                  <a:pt x="0" y="341523"/>
                </a:lnTo>
                <a:close/>
              </a:path>
            </a:pathLst>
          </a:custGeom>
          <a:solidFill>
            <a:srgbClr val="F5922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3" name="任意多边形 56"/>
          <p:cNvSpPr>
            <a:spLocks noChangeArrowheads="1"/>
          </p:cNvSpPr>
          <p:nvPr userDrawn="1"/>
        </p:nvSpPr>
        <p:spPr bwMode="auto">
          <a:xfrm>
            <a:off x="3106738" y="1892300"/>
            <a:ext cx="1058862" cy="619125"/>
          </a:xfrm>
          <a:custGeom>
            <a:avLst/>
            <a:gdLst>
              <a:gd name="T0" fmla="*/ 0 w 1311007"/>
              <a:gd name="T1" fmla="*/ 220337 h 782198"/>
              <a:gd name="T2" fmla="*/ 1311007 w 1311007"/>
              <a:gd name="T3" fmla="*/ 782198 h 782198"/>
              <a:gd name="T4" fmla="*/ 1288973 w 1311007"/>
              <a:gd name="T5" fmla="*/ 0 h 782198"/>
              <a:gd name="T6" fmla="*/ 0 w 1311007"/>
              <a:gd name="T7" fmla="*/ 220337 h 782198"/>
              <a:gd name="T8" fmla="*/ 0 60000 65536"/>
              <a:gd name="T9" fmla="*/ 0 60000 65536"/>
              <a:gd name="T10" fmla="*/ 0 60000 65536"/>
              <a:gd name="T11" fmla="*/ 0 60000 65536"/>
              <a:gd name="T12" fmla="*/ 0 w 1311007"/>
              <a:gd name="T13" fmla="*/ 0 h 782198"/>
              <a:gd name="T14" fmla="*/ 1311007 w 1311007"/>
              <a:gd name="T15" fmla="*/ 782198 h 782198"/>
            </a:gdLst>
            <a:ahLst/>
            <a:cxnLst>
              <a:cxn ang="T8">
                <a:pos x="T0" y="T1"/>
              </a:cxn>
              <a:cxn ang="T9">
                <a:pos x="T2" y="T3"/>
              </a:cxn>
              <a:cxn ang="T10">
                <a:pos x="T4" y="T5"/>
              </a:cxn>
              <a:cxn ang="T11">
                <a:pos x="T6" y="T7"/>
              </a:cxn>
            </a:cxnLst>
            <a:rect l="T12" t="T13" r="T14" b="T15"/>
            <a:pathLst>
              <a:path w="1311007" h="782198">
                <a:moveTo>
                  <a:pt x="0" y="220337"/>
                </a:moveTo>
                <a:lnTo>
                  <a:pt x="1311007" y="782198"/>
                </a:lnTo>
                <a:lnTo>
                  <a:pt x="1288973" y="0"/>
                </a:lnTo>
                <a:lnTo>
                  <a:pt x="0" y="220337"/>
                </a:lnTo>
                <a:close/>
              </a:path>
            </a:pathLst>
          </a:custGeom>
          <a:solidFill>
            <a:srgbClr val="E9792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4" name="任意多边形 69"/>
          <p:cNvSpPr>
            <a:spLocks noChangeArrowheads="1"/>
          </p:cNvSpPr>
          <p:nvPr userDrawn="1"/>
        </p:nvSpPr>
        <p:spPr bwMode="auto">
          <a:xfrm>
            <a:off x="4627563" y="2536825"/>
            <a:ext cx="874712" cy="255588"/>
          </a:xfrm>
          <a:custGeom>
            <a:avLst/>
            <a:gdLst>
              <a:gd name="T0" fmla="*/ 0 w 1134738"/>
              <a:gd name="T1" fmla="*/ 0 h 308472"/>
              <a:gd name="T2" fmla="*/ 1134738 w 1134738"/>
              <a:gd name="T3" fmla="*/ 220337 h 308472"/>
              <a:gd name="T4" fmla="*/ 1013552 w 1134738"/>
              <a:gd name="T5" fmla="*/ 308472 h 308472"/>
              <a:gd name="T6" fmla="*/ 0 w 1134738"/>
              <a:gd name="T7" fmla="*/ 0 h 308472"/>
              <a:gd name="T8" fmla="*/ 0 60000 65536"/>
              <a:gd name="T9" fmla="*/ 0 60000 65536"/>
              <a:gd name="T10" fmla="*/ 0 60000 65536"/>
              <a:gd name="T11" fmla="*/ 0 60000 65536"/>
              <a:gd name="T12" fmla="*/ 0 w 1134738"/>
              <a:gd name="T13" fmla="*/ 0 h 308472"/>
              <a:gd name="T14" fmla="*/ 1134738 w 1134738"/>
              <a:gd name="T15" fmla="*/ 308472 h 308472"/>
            </a:gdLst>
            <a:ahLst/>
            <a:cxnLst>
              <a:cxn ang="T8">
                <a:pos x="T0" y="T1"/>
              </a:cxn>
              <a:cxn ang="T9">
                <a:pos x="T2" y="T3"/>
              </a:cxn>
              <a:cxn ang="T10">
                <a:pos x="T4" y="T5"/>
              </a:cxn>
              <a:cxn ang="T11">
                <a:pos x="T6" y="T7"/>
              </a:cxn>
            </a:cxnLst>
            <a:rect l="T12" t="T13" r="T14" b="T15"/>
            <a:pathLst>
              <a:path w="1134738" h="308472">
                <a:moveTo>
                  <a:pt x="0" y="0"/>
                </a:moveTo>
                <a:lnTo>
                  <a:pt x="1134738" y="220337"/>
                </a:lnTo>
                <a:lnTo>
                  <a:pt x="1013552" y="308472"/>
                </a:lnTo>
                <a:lnTo>
                  <a:pt x="0" y="0"/>
                </a:lnTo>
                <a:close/>
              </a:path>
            </a:pathLst>
          </a:custGeom>
          <a:solidFill>
            <a:srgbClr val="1699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5" name="任意多边形 44"/>
          <p:cNvSpPr>
            <a:spLocks noChangeArrowheads="1"/>
          </p:cNvSpPr>
          <p:nvPr userDrawn="1"/>
        </p:nvSpPr>
        <p:spPr bwMode="auto">
          <a:xfrm>
            <a:off x="3114675" y="1098550"/>
            <a:ext cx="455613" cy="636588"/>
          </a:xfrm>
          <a:custGeom>
            <a:avLst/>
            <a:gdLst>
              <a:gd name="T0" fmla="*/ 0 w 528810"/>
              <a:gd name="T1" fmla="*/ 793215 h 793215"/>
              <a:gd name="T2" fmla="*/ 462709 w 528810"/>
              <a:gd name="T3" fmla="*/ 506776 h 793215"/>
              <a:gd name="T4" fmla="*/ 528810 w 528810"/>
              <a:gd name="T5" fmla="*/ 0 h 793215"/>
              <a:gd name="T6" fmla="*/ 0 w 528810"/>
              <a:gd name="T7" fmla="*/ 793215 h 793215"/>
              <a:gd name="T8" fmla="*/ 0 60000 65536"/>
              <a:gd name="T9" fmla="*/ 0 60000 65536"/>
              <a:gd name="T10" fmla="*/ 0 60000 65536"/>
              <a:gd name="T11" fmla="*/ 0 60000 65536"/>
              <a:gd name="T12" fmla="*/ 0 w 528810"/>
              <a:gd name="T13" fmla="*/ 0 h 793215"/>
              <a:gd name="T14" fmla="*/ 528810 w 528810"/>
              <a:gd name="T15" fmla="*/ 793215 h 793215"/>
            </a:gdLst>
            <a:ahLst/>
            <a:cxnLst>
              <a:cxn ang="T8">
                <a:pos x="T0" y="T1"/>
              </a:cxn>
              <a:cxn ang="T9">
                <a:pos x="T2" y="T3"/>
              </a:cxn>
              <a:cxn ang="T10">
                <a:pos x="T4" y="T5"/>
              </a:cxn>
              <a:cxn ang="T11">
                <a:pos x="T6" y="T7"/>
              </a:cxn>
            </a:cxnLst>
            <a:rect l="T12" t="T13" r="T14" b="T15"/>
            <a:pathLst>
              <a:path w="528810" h="793215">
                <a:moveTo>
                  <a:pt x="0" y="793215"/>
                </a:moveTo>
                <a:lnTo>
                  <a:pt x="462709" y="506776"/>
                </a:lnTo>
                <a:lnTo>
                  <a:pt x="528810" y="0"/>
                </a:lnTo>
                <a:lnTo>
                  <a:pt x="0" y="793215"/>
                </a:lnTo>
                <a:close/>
              </a:path>
            </a:pathLst>
          </a:custGeom>
          <a:solidFill>
            <a:srgbClr val="40C6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6" name="任意多边形 101"/>
          <p:cNvSpPr>
            <a:spLocks noChangeArrowheads="1"/>
          </p:cNvSpPr>
          <p:nvPr userDrawn="1"/>
        </p:nvSpPr>
        <p:spPr bwMode="auto">
          <a:xfrm>
            <a:off x="5562600" y="1146175"/>
            <a:ext cx="463550" cy="388938"/>
          </a:xfrm>
          <a:custGeom>
            <a:avLst/>
            <a:gdLst>
              <a:gd name="T0" fmla="*/ 242371 w 594911"/>
              <a:gd name="T1" fmla="*/ 0 h 440675"/>
              <a:gd name="T2" fmla="*/ 594911 w 594911"/>
              <a:gd name="T3" fmla="*/ 330506 h 440675"/>
              <a:gd name="T4" fmla="*/ 0 w 594911"/>
              <a:gd name="T5" fmla="*/ 440675 h 440675"/>
              <a:gd name="T6" fmla="*/ 242371 w 594911"/>
              <a:gd name="T7" fmla="*/ 0 h 440675"/>
              <a:gd name="T8" fmla="*/ 0 60000 65536"/>
              <a:gd name="T9" fmla="*/ 0 60000 65536"/>
              <a:gd name="T10" fmla="*/ 0 60000 65536"/>
              <a:gd name="T11" fmla="*/ 0 60000 65536"/>
              <a:gd name="T12" fmla="*/ 0 w 594911"/>
              <a:gd name="T13" fmla="*/ 0 h 440675"/>
              <a:gd name="T14" fmla="*/ 594911 w 594911"/>
              <a:gd name="T15" fmla="*/ 440675 h 440675"/>
            </a:gdLst>
            <a:ahLst/>
            <a:cxnLst>
              <a:cxn ang="T8">
                <a:pos x="T0" y="T1"/>
              </a:cxn>
              <a:cxn ang="T9">
                <a:pos x="T2" y="T3"/>
              </a:cxn>
              <a:cxn ang="T10">
                <a:pos x="T4" y="T5"/>
              </a:cxn>
              <a:cxn ang="T11">
                <a:pos x="T6" y="T7"/>
              </a:cxn>
            </a:cxnLst>
            <a:rect l="T12" t="T13" r="T14" b="T15"/>
            <a:pathLst>
              <a:path w="594911" h="440675">
                <a:moveTo>
                  <a:pt x="242371" y="0"/>
                </a:moveTo>
                <a:lnTo>
                  <a:pt x="594911" y="330506"/>
                </a:lnTo>
                <a:lnTo>
                  <a:pt x="0" y="440675"/>
                </a:lnTo>
                <a:lnTo>
                  <a:pt x="242371" y="0"/>
                </a:lnTo>
                <a:close/>
              </a:path>
            </a:pathLst>
          </a:custGeom>
          <a:solidFill>
            <a:srgbClr val="C0203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7" name="任意多边形 109"/>
          <p:cNvSpPr>
            <a:spLocks noChangeArrowheads="1"/>
          </p:cNvSpPr>
          <p:nvPr userDrawn="1"/>
        </p:nvSpPr>
        <p:spPr bwMode="auto">
          <a:xfrm>
            <a:off x="5749925" y="1108075"/>
            <a:ext cx="603250" cy="130175"/>
          </a:xfrm>
          <a:custGeom>
            <a:avLst/>
            <a:gdLst>
              <a:gd name="T0" fmla="*/ 0 w 738131"/>
              <a:gd name="T1" fmla="*/ 55085 h 187287"/>
              <a:gd name="T2" fmla="*/ 738131 w 738131"/>
              <a:gd name="T3" fmla="*/ 0 h 187287"/>
              <a:gd name="T4" fmla="*/ 77119 w 738131"/>
              <a:gd name="T5" fmla="*/ 187287 h 187287"/>
              <a:gd name="T6" fmla="*/ 0 w 738131"/>
              <a:gd name="T7" fmla="*/ 55085 h 187287"/>
              <a:gd name="T8" fmla="*/ 0 60000 65536"/>
              <a:gd name="T9" fmla="*/ 0 60000 65536"/>
              <a:gd name="T10" fmla="*/ 0 60000 65536"/>
              <a:gd name="T11" fmla="*/ 0 60000 65536"/>
              <a:gd name="T12" fmla="*/ 0 w 738131"/>
              <a:gd name="T13" fmla="*/ 0 h 187287"/>
              <a:gd name="T14" fmla="*/ 738131 w 738131"/>
              <a:gd name="T15" fmla="*/ 187287 h 187287"/>
            </a:gdLst>
            <a:ahLst/>
            <a:cxnLst>
              <a:cxn ang="T8">
                <a:pos x="T0" y="T1"/>
              </a:cxn>
              <a:cxn ang="T9">
                <a:pos x="T2" y="T3"/>
              </a:cxn>
              <a:cxn ang="T10">
                <a:pos x="T4" y="T5"/>
              </a:cxn>
              <a:cxn ang="T11">
                <a:pos x="T6" y="T7"/>
              </a:cxn>
            </a:cxnLst>
            <a:rect l="T12" t="T13" r="T14" b="T15"/>
            <a:pathLst>
              <a:path w="738131" h="187287">
                <a:moveTo>
                  <a:pt x="0" y="55085"/>
                </a:moveTo>
                <a:lnTo>
                  <a:pt x="738131" y="0"/>
                </a:lnTo>
                <a:lnTo>
                  <a:pt x="77119" y="187287"/>
                </a:lnTo>
                <a:lnTo>
                  <a:pt x="0" y="55085"/>
                </a:lnTo>
                <a:close/>
              </a:path>
            </a:pathLst>
          </a:custGeom>
          <a:solidFill>
            <a:srgbClr val="440C1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8" name="任意多边形 89"/>
          <p:cNvSpPr>
            <a:spLocks noChangeArrowheads="1"/>
          </p:cNvSpPr>
          <p:nvPr userDrawn="1"/>
        </p:nvSpPr>
        <p:spPr bwMode="auto">
          <a:xfrm>
            <a:off x="5205413" y="1768475"/>
            <a:ext cx="892175" cy="742950"/>
          </a:xfrm>
          <a:custGeom>
            <a:avLst/>
            <a:gdLst>
              <a:gd name="T0" fmla="*/ 1189822 w 1189822"/>
              <a:gd name="T1" fmla="*/ 0 h 991518"/>
              <a:gd name="T2" fmla="*/ 286439 w 1189822"/>
              <a:gd name="T3" fmla="*/ 991518 h 991518"/>
              <a:gd name="T4" fmla="*/ 0 w 1189822"/>
              <a:gd name="T5" fmla="*/ 220338 h 991518"/>
              <a:gd name="T6" fmla="*/ 1189822 w 1189822"/>
              <a:gd name="T7" fmla="*/ 0 h 991518"/>
              <a:gd name="T8" fmla="*/ 0 60000 65536"/>
              <a:gd name="T9" fmla="*/ 0 60000 65536"/>
              <a:gd name="T10" fmla="*/ 0 60000 65536"/>
              <a:gd name="T11" fmla="*/ 0 60000 65536"/>
              <a:gd name="T12" fmla="*/ 0 w 1189822"/>
              <a:gd name="T13" fmla="*/ 0 h 991518"/>
              <a:gd name="T14" fmla="*/ 1189822 w 1189822"/>
              <a:gd name="T15" fmla="*/ 991518 h 991518"/>
            </a:gdLst>
            <a:ahLst/>
            <a:cxnLst>
              <a:cxn ang="T8">
                <a:pos x="T0" y="T1"/>
              </a:cxn>
              <a:cxn ang="T9">
                <a:pos x="T2" y="T3"/>
              </a:cxn>
              <a:cxn ang="T10">
                <a:pos x="T4" y="T5"/>
              </a:cxn>
              <a:cxn ang="T11">
                <a:pos x="T6" y="T7"/>
              </a:cxn>
            </a:cxnLst>
            <a:rect l="T12" t="T13" r="T14" b="T15"/>
            <a:pathLst>
              <a:path w="1189822" h="991518">
                <a:moveTo>
                  <a:pt x="1189822" y="0"/>
                </a:moveTo>
                <a:lnTo>
                  <a:pt x="286439" y="991518"/>
                </a:lnTo>
                <a:lnTo>
                  <a:pt x="0" y="220338"/>
                </a:lnTo>
                <a:lnTo>
                  <a:pt x="1189822" y="0"/>
                </a:lnTo>
                <a:close/>
              </a:path>
            </a:pathLst>
          </a:custGeom>
          <a:solidFill>
            <a:srgbClr val="04A7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29" name="任意多边形 85"/>
          <p:cNvSpPr>
            <a:spLocks noChangeArrowheads="1"/>
          </p:cNvSpPr>
          <p:nvPr userDrawn="1"/>
        </p:nvSpPr>
        <p:spPr bwMode="auto">
          <a:xfrm>
            <a:off x="4981575" y="1727200"/>
            <a:ext cx="257175" cy="381000"/>
          </a:xfrm>
          <a:custGeom>
            <a:avLst/>
            <a:gdLst>
              <a:gd name="T0" fmla="*/ 253388 w 319489"/>
              <a:gd name="T1" fmla="*/ 0 h 440674"/>
              <a:gd name="T2" fmla="*/ 319489 w 319489"/>
              <a:gd name="T3" fmla="*/ 308472 h 440674"/>
              <a:gd name="T4" fmla="*/ 0 w 319489"/>
              <a:gd name="T5" fmla="*/ 440674 h 440674"/>
              <a:gd name="T6" fmla="*/ 253388 w 319489"/>
              <a:gd name="T7" fmla="*/ 0 h 440674"/>
              <a:gd name="T8" fmla="*/ 0 60000 65536"/>
              <a:gd name="T9" fmla="*/ 0 60000 65536"/>
              <a:gd name="T10" fmla="*/ 0 60000 65536"/>
              <a:gd name="T11" fmla="*/ 0 60000 65536"/>
              <a:gd name="T12" fmla="*/ 0 w 319489"/>
              <a:gd name="T13" fmla="*/ 0 h 440674"/>
              <a:gd name="T14" fmla="*/ 319489 w 319489"/>
              <a:gd name="T15" fmla="*/ 440674 h 440674"/>
            </a:gdLst>
            <a:ahLst/>
            <a:cxnLst>
              <a:cxn ang="T8">
                <a:pos x="T0" y="T1"/>
              </a:cxn>
              <a:cxn ang="T9">
                <a:pos x="T2" y="T3"/>
              </a:cxn>
              <a:cxn ang="T10">
                <a:pos x="T4" y="T5"/>
              </a:cxn>
              <a:cxn ang="T11">
                <a:pos x="T6" y="T7"/>
              </a:cxn>
            </a:cxnLst>
            <a:rect l="T12" t="T13" r="T14" b="T15"/>
            <a:pathLst>
              <a:path w="319489" h="440674">
                <a:moveTo>
                  <a:pt x="253388" y="0"/>
                </a:moveTo>
                <a:lnTo>
                  <a:pt x="319489" y="308472"/>
                </a:lnTo>
                <a:lnTo>
                  <a:pt x="0" y="440674"/>
                </a:lnTo>
                <a:lnTo>
                  <a:pt x="253388" y="0"/>
                </a:lnTo>
                <a:close/>
              </a:path>
            </a:pathLst>
          </a:custGeom>
          <a:solidFill>
            <a:srgbClr val="178FA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0" name="任意多边形 96"/>
          <p:cNvSpPr>
            <a:spLocks noChangeArrowheads="1"/>
          </p:cNvSpPr>
          <p:nvPr userDrawn="1"/>
        </p:nvSpPr>
        <p:spPr bwMode="auto">
          <a:xfrm>
            <a:off x="5305425" y="280988"/>
            <a:ext cx="668338" cy="446087"/>
          </a:xfrm>
          <a:custGeom>
            <a:avLst/>
            <a:gdLst>
              <a:gd name="T0" fmla="*/ 0 w 804231"/>
              <a:gd name="T1" fmla="*/ 187286 h 561860"/>
              <a:gd name="T2" fmla="*/ 804231 w 804231"/>
              <a:gd name="T3" fmla="*/ 0 h 561860"/>
              <a:gd name="T4" fmla="*/ 220337 w 804231"/>
              <a:gd name="T5" fmla="*/ 561860 h 561860"/>
              <a:gd name="T6" fmla="*/ 0 w 804231"/>
              <a:gd name="T7" fmla="*/ 187286 h 561860"/>
              <a:gd name="T8" fmla="*/ 0 60000 65536"/>
              <a:gd name="T9" fmla="*/ 0 60000 65536"/>
              <a:gd name="T10" fmla="*/ 0 60000 65536"/>
              <a:gd name="T11" fmla="*/ 0 60000 65536"/>
              <a:gd name="T12" fmla="*/ 0 w 804231"/>
              <a:gd name="T13" fmla="*/ 0 h 561860"/>
              <a:gd name="T14" fmla="*/ 804231 w 804231"/>
              <a:gd name="T15" fmla="*/ 561860 h 561860"/>
            </a:gdLst>
            <a:ahLst/>
            <a:cxnLst>
              <a:cxn ang="T8">
                <a:pos x="T0" y="T1"/>
              </a:cxn>
              <a:cxn ang="T9">
                <a:pos x="T2" y="T3"/>
              </a:cxn>
              <a:cxn ang="T10">
                <a:pos x="T4" y="T5"/>
              </a:cxn>
              <a:cxn ang="T11">
                <a:pos x="T6" y="T7"/>
              </a:cxn>
            </a:cxnLst>
            <a:rect l="T12" t="T13" r="T14" b="T15"/>
            <a:pathLst>
              <a:path w="804231" h="561860">
                <a:moveTo>
                  <a:pt x="0" y="187286"/>
                </a:moveTo>
                <a:lnTo>
                  <a:pt x="804231" y="0"/>
                </a:lnTo>
                <a:lnTo>
                  <a:pt x="220337" y="561860"/>
                </a:lnTo>
                <a:lnTo>
                  <a:pt x="0" y="187286"/>
                </a:lnTo>
                <a:close/>
              </a:path>
            </a:pathLst>
          </a:custGeom>
          <a:solidFill>
            <a:srgbClr val="69C7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1" name="任意多边形 67"/>
          <p:cNvSpPr>
            <a:spLocks noChangeArrowheads="1"/>
          </p:cNvSpPr>
          <p:nvPr userDrawn="1"/>
        </p:nvSpPr>
        <p:spPr bwMode="auto">
          <a:xfrm>
            <a:off x="4470400" y="2825750"/>
            <a:ext cx="157163" cy="98425"/>
          </a:xfrm>
          <a:custGeom>
            <a:avLst/>
            <a:gdLst>
              <a:gd name="T0" fmla="*/ 0 w 209321"/>
              <a:gd name="T1" fmla="*/ 88135 h 132202"/>
              <a:gd name="T2" fmla="*/ 209321 w 209321"/>
              <a:gd name="T3" fmla="*/ 132202 h 132202"/>
              <a:gd name="T4" fmla="*/ 132203 w 209321"/>
              <a:gd name="T5" fmla="*/ 0 h 132202"/>
              <a:gd name="T6" fmla="*/ 0 w 209321"/>
              <a:gd name="T7" fmla="*/ 88135 h 132202"/>
              <a:gd name="T8" fmla="*/ 0 60000 65536"/>
              <a:gd name="T9" fmla="*/ 0 60000 65536"/>
              <a:gd name="T10" fmla="*/ 0 60000 65536"/>
              <a:gd name="T11" fmla="*/ 0 60000 65536"/>
              <a:gd name="T12" fmla="*/ 0 w 209321"/>
              <a:gd name="T13" fmla="*/ 0 h 132202"/>
              <a:gd name="T14" fmla="*/ 209321 w 209321"/>
              <a:gd name="T15" fmla="*/ 132202 h 132202"/>
            </a:gdLst>
            <a:ahLst/>
            <a:cxnLst>
              <a:cxn ang="T8">
                <a:pos x="T0" y="T1"/>
              </a:cxn>
              <a:cxn ang="T9">
                <a:pos x="T2" y="T3"/>
              </a:cxn>
              <a:cxn ang="T10">
                <a:pos x="T4" y="T5"/>
              </a:cxn>
              <a:cxn ang="T11">
                <a:pos x="T6" y="T7"/>
              </a:cxn>
            </a:cxnLst>
            <a:rect l="T12" t="T13" r="T14" b="T15"/>
            <a:pathLst>
              <a:path w="209321" h="132202">
                <a:moveTo>
                  <a:pt x="0" y="88135"/>
                </a:moveTo>
                <a:lnTo>
                  <a:pt x="209321" y="132202"/>
                </a:lnTo>
                <a:lnTo>
                  <a:pt x="132203" y="0"/>
                </a:lnTo>
                <a:lnTo>
                  <a:pt x="0" y="88135"/>
                </a:lnTo>
                <a:close/>
              </a:path>
            </a:pathLst>
          </a:custGeom>
          <a:solidFill>
            <a:srgbClr val="1076A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2" name="任意多边形 70"/>
          <p:cNvSpPr>
            <a:spLocks noChangeArrowheads="1"/>
          </p:cNvSpPr>
          <p:nvPr userDrawn="1"/>
        </p:nvSpPr>
        <p:spPr bwMode="auto">
          <a:xfrm>
            <a:off x="5419725" y="2717800"/>
            <a:ext cx="198438" cy="74613"/>
          </a:xfrm>
          <a:custGeom>
            <a:avLst/>
            <a:gdLst>
              <a:gd name="T0" fmla="*/ 88135 w 253388"/>
              <a:gd name="T1" fmla="*/ 0 h 110168"/>
              <a:gd name="T2" fmla="*/ 0 w 253388"/>
              <a:gd name="T3" fmla="*/ 99151 h 110168"/>
              <a:gd name="T4" fmla="*/ 253388 w 253388"/>
              <a:gd name="T5" fmla="*/ 110168 h 110168"/>
              <a:gd name="T6" fmla="*/ 88135 w 253388"/>
              <a:gd name="T7" fmla="*/ 0 h 110168"/>
              <a:gd name="T8" fmla="*/ 0 60000 65536"/>
              <a:gd name="T9" fmla="*/ 0 60000 65536"/>
              <a:gd name="T10" fmla="*/ 0 60000 65536"/>
              <a:gd name="T11" fmla="*/ 0 60000 65536"/>
              <a:gd name="T12" fmla="*/ 0 w 253388"/>
              <a:gd name="T13" fmla="*/ 0 h 110168"/>
              <a:gd name="T14" fmla="*/ 253388 w 253388"/>
              <a:gd name="T15" fmla="*/ 110168 h 110168"/>
            </a:gdLst>
            <a:ahLst/>
            <a:cxnLst>
              <a:cxn ang="T8">
                <a:pos x="T0" y="T1"/>
              </a:cxn>
              <a:cxn ang="T9">
                <a:pos x="T2" y="T3"/>
              </a:cxn>
              <a:cxn ang="T10">
                <a:pos x="T4" y="T5"/>
              </a:cxn>
              <a:cxn ang="T11">
                <a:pos x="T6" y="T7"/>
              </a:cxn>
            </a:cxnLst>
            <a:rect l="T12" t="T13" r="T14" b="T15"/>
            <a:pathLst>
              <a:path w="253388" h="110168">
                <a:moveTo>
                  <a:pt x="88135" y="0"/>
                </a:moveTo>
                <a:lnTo>
                  <a:pt x="0" y="99151"/>
                </a:lnTo>
                <a:lnTo>
                  <a:pt x="253388" y="110168"/>
                </a:lnTo>
                <a:lnTo>
                  <a:pt x="88135" y="0"/>
                </a:lnTo>
                <a:close/>
              </a:path>
            </a:pathLst>
          </a:custGeom>
          <a:solidFill>
            <a:srgbClr val="125D6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3" name="任意多边形 75"/>
          <p:cNvSpPr>
            <a:spLocks noChangeArrowheads="1"/>
          </p:cNvSpPr>
          <p:nvPr userDrawn="1"/>
        </p:nvSpPr>
        <p:spPr bwMode="auto">
          <a:xfrm>
            <a:off x="4114800" y="1139825"/>
            <a:ext cx="355600" cy="538163"/>
          </a:xfrm>
          <a:custGeom>
            <a:avLst/>
            <a:gdLst>
              <a:gd name="T0" fmla="*/ 33050 w 429658"/>
              <a:gd name="T1" fmla="*/ 0 h 705079"/>
              <a:gd name="T2" fmla="*/ 429658 w 429658"/>
              <a:gd name="T3" fmla="*/ 605928 h 705079"/>
              <a:gd name="T4" fmla="*/ 0 w 429658"/>
              <a:gd name="T5" fmla="*/ 705079 h 705079"/>
              <a:gd name="T6" fmla="*/ 33050 w 429658"/>
              <a:gd name="T7" fmla="*/ 0 h 705079"/>
              <a:gd name="T8" fmla="*/ 0 60000 65536"/>
              <a:gd name="T9" fmla="*/ 0 60000 65536"/>
              <a:gd name="T10" fmla="*/ 0 60000 65536"/>
              <a:gd name="T11" fmla="*/ 0 60000 65536"/>
              <a:gd name="T12" fmla="*/ 0 w 429658"/>
              <a:gd name="T13" fmla="*/ 0 h 705079"/>
              <a:gd name="T14" fmla="*/ 429658 w 429658"/>
              <a:gd name="T15" fmla="*/ 705079 h 705079"/>
            </a:gdLst>
            <a:ahLst/>
            <a:cxnLst>
              <a:cxn ang="T8">
                <a:pos x="T0" y="T1"/>
              </a:cxn>
              <a:cxn ang="T9">
                <a:pos x="T2" y="T3"/>
              </a:cxn>
              <a:cxn ang="T10">
                <a:pos x="T4" y="T5"/>
              </a:cxn>
              <a:cxn ang="T11">
                <a:pos x="T6" y="T7"/>
              </a:cxn>
            </a:cxnLst>
            <a:rect l="T12" t="T13" r="T14" b="T15"/>
            <a:pathLst>
              <a:path w="429658" h="705079">
                <a:moveTo>
                  <a:pt x="33050" y="0"/>
                </a:moveTo>
                <a:lnTo>
                  <a:pt x="429658" y="605928"/>
                </a:lnTo>
                <a:lnTo>
                  <a:pt x="0" y="705079"/>
                </a:lnTo>
                <a:lnTo>
                  <a:pt x="33050" y="0"/>
                </a:lnTo>
                <a:close/>
              </a:path>
            </a:pathLst>
          </a:custGeom>
          <a:solidFill>
            <a:srgbClr val="57C8E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4" name="任意多边形 76"/>
          <p:cNvSpPr>
            <a:spLocks noChangeArrowheads="1"/>
          </p:cNvSpPr>
          <p:nvPr userDrawn="1"/>
        </p:nvSpPr>
        <p:spPr bwMode="auto">
          <a:xfrm>
            <a:off x="4148138" y="1149350"/>
            <a:ext cx="471487" cy="479425"/>
          </a:xfrm>
          <a:custGeom>
            <a:avLst/>
            <a:gdLst>
              <a:gd name="T0" fmla="*/ 0 w 528810"/>
              <a:gd name="T1" fmla="*/ 0 h 572877"/>
              <a:gd name="T2" fmla="*/ 528810 w 528810"/>
              <a:gd name="T3" fmla="*/ 253388 h 572877"/>
              <a:gd name="T4" fmla="*/ 352540 w 528810"/>
              <a:gd name="T5" fmla="*/ 572877 h 572877"/>
              <a:gd name="T6" fmla="*/ 0 w 528810"/>
              <a:gd name="T7" fmla="*/ 0 h 572877"/>
              <a:gd name="T8" fmla="*/ 0 60000 65536"/>
              <a:gd name="T9" fmla="*/ 0 60000 65536"/>
              <a:gd name="T10" fmla="*/ 0 60000 65536"/>
              <a:gd name="T11" fmla="*/ 0 60000 65536"/>
              <a:gd name="T12" fmla="*/ 0 w 528810"/>
              <a:gd name="T13" fmla="*/ 0 h 572877"/>
              <a:gd name="T14" fmla="*/ 528810 w 528810"/>
              <a:gd name="T15" fmla="*/ 572877 h 572877"/>
            </a:gdLst>
            <a:ahLst/>
            <a:cxnLst>
              <a:cxn ang="T8">
                <a:pos x="T0" y="T1"/>
              </a:cxn>
              <a:cxn ang="T9">
                <a:pos x="T2" y="T3"/>
              </a:cxn>
              <a:cxn ang="T10">
                <a:pos x="T4" y="T5"/>
              </a:cxn>
              <a:cxn ang="T11">
                <a:pos x="T6" y="T7"/>
              </a:cxn>
            </a:cxnLst>
            <a:rect l="T12" t="T13" r="T14" b="T15"/>
            <a:pathLst>
              <a:path w="528810" h="572877">
                <a:moveTo>
                  <a:pt x="0" y="0"/>
                </a:moveTo>
                <a:lnTo>
                  <a:pt x="528810" y="253388"/>
                </a:lnTo>
                <a:lnTo>
                  <a:pt x="352540" y="572877"/>
                </a:lnTo>
                <a:lnTo>
                  <a:pt x="0" y="0"/>
                </a:lnTo>
                <a:close/>
              </a:path>
            </a:pathLst>
          </a:custGeom>
          <a:solidFill>
            <a:srgbClr val="1BA8B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5" name="任意多边形 46"/>
          <p:cNvSpPr>
            <a:spLocks noChangeArrowheads="1"/>
          </p:cNvSpPr>
          <p:nvPr userDrawn="1"/>
        </p:nvSpPr>
        <p:spPr bwMode="auto">
          <a:xfrm>
            <a:off x="3114675" y="1668463"/>
            <a:ext cx="1100138" cy="314325"/>
          </a:xfrm>
          <a:custGeom>
            <a:avLst/>
            <a:gdLst>
              <a:gd name="T0" fmla="*/ 77118 w 1355075"/>
              <a:gd name="T1" fmla="*/ 11017 h 396607"/>
              <a:gd name="T2" fmla="*/ 22034 w 1355075"/>
              <a:gd name="T3" fmla="*/ 11017 h 396607"/>
              <a:gd name="T4" fmla="*/ 0 w 1355075"/>
              <a:gd name="T5" fmla="*/ 396607 h 396607"/>
              <a:gd name="T6" fmla="*/ 1355075 w 1355075"/>
              <a:gd name="T7" fmla="*/ 0 h 396607"/>
              <a:gd name="T8" fmla="*/ 77118 w 1355075"/>
              <a:gd name="T9" fmla="*/ 11017 h 396607"/>
              <a:gd name="T10" fmla="*/ 0 60000 65536"/>
              <a:gd name="T11" fmla="*/ 0 60000 65536"/>
              <a:gd name="T12" fmla="*/ 0 60000 65536"/>
              <a:gd name="T13" fmla="*/ 0 60000 65536"/>
              <a:gd name="T14" fmla="*/ 0 60000 65536"/>
              <a:gd name="T15" fmla="*/ 0 w 1355075"/>
              <a:gd name="T16" fmla="*/ 0 h 396607"/>
              <a:gd name="T17" fmla="*/ 1355075 w 1355075"/>
              <a:gd name="T18" fmla="*/ 396607 h 396607"/>
            </a:gdLst>
            <a:ahLst/>
            <a:cxnLst>
              <a:cxn ang="T10">
                <a:pos x="T0" y="T1"/>
              </a:cxn>
              <a:cxn ang="T11">
                <a:pos x="T2" y="T3"/>
              </a:cxn>
              <a:cxn ang="T12">
                <a:pos x="T4" y="T5"/>
              </a:cxn>
              <a:cxn ang="T13">
                <a:pos x="T6" y="T7"/>
              </a:cxn>
              <a:cxn ang="T14">
                <a:pos x="T8" y="T9"/>
              </a:cxn>
            </a:cxnLst>
            <a:rect l="T15" t="T16" r="T17" b="T18"/>
            <a:pathLst>
              <a:path w="1355075" h="396607">
                <a:moveTo>
                  <a:pt x="77118" y="11017"/>
                </a:moveTo>
                <a:lnTo>
                  <a:pt x="22034" y="11017"/>
                </a:lnTo>
                <a:lnTo>
                  <a:pt x="0" y="396607"/>
                </a:lnTo>
                <a:lnTo>
                  <a:pt x="1355075" y="0"/>
                </a:lnTo>
                <a:lnTo>
                  <a:pt x="77118" y="11017"/>
                </a:lnTo>
                <a:close/>
              </a:path>
            </a:pathLst>
          </a:custGeom>
          <a:solidFill>
            <a:srgbClr val="BF223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6" name="任意多边形 28"/>
          <p:cNvSpPr>
            <a:spLocks noChangeArrowheads="1"/>
          </p:cNvSpPr>
          <p:nvPr userDrawn="1"/>
        </p:nvSpPr>
        <p:spPr bwMode="auto">
          <a:xfrm>
            <a:off x="1206500" y="1917700"/>
            <a:ext cx="644525" cy="735013"/>
          </a:xfrm>
          <a:custGeom>
            <a:avLst/>
            <a:gdLst>
              <a:gd name="T0" fmla="*/ 859315 w 859315"/>
              <a:gd name="T1" fmla="*/ 0 h 980502"/>
              <a:gd name="T2" fmla="*/ 484742 w 859315"/>
              <a:gd name="T3" fmla="*/ 859316 h 980502"/>
              <a:gd name="T4" fmla="*/ 0 w 859315"/>
              <a:gd name="T5" fmla="*/ 980502 h 980502"/>
              <a:gd name="T6" fmla="*/ 859315 w 859315"/>
              <a:gd name="T7" fmla="*/ 0 h 980502"/>
              <a:gd name="T8" fmla="*/ 0 60000 65536"/>
              <a:gd name="T9" fmla="*/ 0 60000 65536"/>
              <a:gd name="T10" fmla="*/ 0 60000 65536"/>
              <a:gd name="T11" fmla="*/ 0 60000 65536"/>
              <a:gd name="T12" fmla="*/ 0 w 859315"/>
              <a:gd name="T13" fmla="*/ 0 h 980502"/>
              <a:gd name="T14" fmla="*/ 859315 w 859315"/>
              <a:gd name="T15" fmla="*/ 980502 h 980502"/>
            </a:gdLst>
            <a:ahLst/>
            <a:cxnLst>
              <a:cxn ang="T8">
                <a:pos x="T0" y="T1"/>
              </a:cxn>
              <a:cxn ang="T9">
                <a:pos x="T2" y="T3"/>
              </a:cxn>
              <a:cxn ang="T10">
                <a:pos x="T4" y="T5"/>
              </a:cxn>
              <a:cxn ang="T11">
                <a:pos x="T6" y="T7"/>
              </a:cxn>
            </a:cxnLst>
            <a:rect l="T12" t="T13" r="T14" b="T15"/>
            <a:pathLst>
              <a:path w="859315" h="980502">
                <a:moveTo>
                  <a:pt x="859315" y="0"/>
                </a:moveTo>
                <a:lnTo>
                  <a:pt x="484742" y="859316"/>
                </a:lnTo>
                <a:lnTo>
                  <a:pt x="0" y="980502"/>
                </a:lnTo>
                <a:lnTo>
                  <a:pt x="859315" y="0"/>
                </a:lnTo>
                <a:close/>
              </a:path>
            </a:pathLst>
          </a:custGeom>
          <a:solidFill>
            <a:srgbClr val="EF5B2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7" name="任意多边形 20"/>
          <p:cNvSpPr>
            <a:spLocks noChangeArrowheads="1"/>
          </p:cNvSpPr>
          <p:nvPr userDrawn="1"/>
        </p:nvSpPr>
        <p:spPr bwMode="auto">
          <a:xfrm>
            <a:off x="1851025" y="2395538"/>
            <a:ext cx="471488" cy="265112"/>
          </a:xfrm>
          <a:custGeom>
            <a:avLst/>
            <a:gdLst>
              <a:gd name="T0" fmla="*/ 11017 w 550844"/>
              <a:gd name="T1" fmla="*/ 0 h 341523"/>
              <a:gd name="T2" fmla="*/ 550844 w 550844"/>
              <a:gd name="T3" fmla="*/ 286438 h 341523"/>
              <a:gd name="T4" fmla="*/ 0 w 550844"/>
              <a:gd name="T5" fmla="*/ 341523 h 341523"/>
              <a:gd name="T6" fmla="*/ 11017 w 550844"/>
              <a:gd name="T7" fmla="*/ 0 h 341523"/>
              <a:gd name="T8" fmla="*/ 0 60000 65536"/>
              <a:gd name="T9" fmla="*/ 0 60000 65536"/>
              <a:gd name="T10" fmla="*/ 0 60000 65536"/>
              <a:gd name="T11" fmla="*/ 0 60000 65536"/>
              <a:gd name="T12" fmla="*/ 0 w 550844"/>
              <a:gd name="T13" fmla="*/ 0 h 341523"/>
              <a:gd name="T14" fmla="*/ 550844 w 550844"/>
              <a:gd name="T15" fmla="*/ 341523 h 341523"/>
            </a:gdLst>
            <a:ahLst/>
            <a:cxnLst>
              <a:cxn ang="T8">
                <a:pos x="T0" y="T1"/>
              </a:cxn>
              <a:cxn ang="T9">
                <a:pos x="T2" y="T3"/>
              </a:cxn>
              <a:cxn ang="T10">
                <a:pos x="T4" y="T5"/>
              </a:cxn>
              <a:cxn ang="T11">
                <a:pos x="T6" y="T7"/>
              </a:cxn>
            </a:cxnLst>
            <a:rect l="T12" t="T13" r="T14" b="T15"/>
            <a:pathLst>
              <a:path w="550844" h="341523">
                <a:moveTo>
                  <a:pt x="11017" y="0"/>
                </a:moveTo>
                <a:lnTo>
                  <a:pt x="550844" y="286438"/>
                </a:lnTo>
                <a:lnTo>
                  <a:pt x="0" y="341523"/>
                </a:lnTo>
                <a:lnTo>
                  <a:pt x="11017" y="0"/>
                </a:lnTo>
                <a:close/>
              </a:path>
            </a:pathLst>
          </a:custGeom>
          <a:solidFill>
            <a:srgbClr val="211F2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8" name="任意多边形 35"/>
          <p:cNvSpPr>
            <a:spLocks noChangeArrowheads="1"/>
          </p:cNvSpPr>
          <p:nvPr userDrawn="1"/>
        </p:nvSpPr>
        <p:spPr bwMode="auto">
          <a:xfrm>
            <a:off x="1817688" y="2238375"/>
            <a:ext cx="463550" cy="365125"/>
          </a:xfrm>
          <a:custGeom>
            <a:avLst/>
            <a:gdLst>
              <a:gd name="T0" fmla="*/ 528809 w 550843"/>
              <a:gd name="T1" fmla="*/ 0 h 451691"/>
              <a:gd name="T2" fmla="*/ 0 w 550843"/>
              <a:gd name="T3" fmla="*/ 209320 h 451691"/>
              <a:gd name="T4" fmla="*/ 550843 w 550843"/>
              <a:gd name="T5" fmla="*/ 451691 h 451691"/>
              <a:gd name="T6" fmla="*/ 528809 w 550843"/>
              <a:gd name="T7" fmla="*/ 0 h 451691"/>
              <a:gd name="T8" fmla="*/ 0 60000 65536"/>
              <a:gd name="T9" fmla="*/ 0 60000 65536"/>
              <a:gd name="T10" fmla="*/ 0 60000 65536"/>
              <a:gd name="T11" fmla="*/ 0 60000 65536"/>
              <a:gd name="T12" fmla="*/ 0 w 550843"/>
              <a:gd name="T13" fmla="*/ 0 h 451691"/>
              <a:gd name="T14" fmla="*/ 550843 w 550843"/>
              <a:gd name="T15" fmla="*/ 451691 h 451691"/>
            </a:gdLst>
            <a:ahLst/>
            <a:cxnLst>
              <a:cxn ang="T8">
                <a:pos x="T0" y="T1"/>
              </a:cxn>
              <a:cxn ang="T9">
                <a:pos x="T2" y="T3"/>
              </a:cxn>
              <a:cxn ang="T10">
                <a:pos x="T4" y="T5"/>
              </a:cxn>
              <a:cxn ang="T11">
                <a:pos x="T6" y="T7"/>
              </a:cxn>
            </a:cxnLst>
            <a:rect l="T12" t="T13" r="T14" b="T15"/>
            <a:pathLst>
              <a:path w="550843" h="451691">
                <a:moveTo>
                  <a:pt x="528809" y="0"/>
                </a:moveTo>
                <a:lnTo>
                  <a:pt x="0" y="209320"/>
                </a:lnTo>
                <a:lnTo>
                  <a:pt x="550843" y="451691"/>
                </a:lnTo>
                <a:lnTo>
                  <a:pt x="528809" y="0"/>
                </a:lnTo>
                <a:close/>
              </a:path>
            </a:pathLst>
          </a:custGeom>
          <a:solidFill>
            <a:srgbClr val="E5233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39" name="任意多边形 26"/>
          <p:cNvSpPr>
            <a:spLocks noChangeArrowheads="1"/>
          </p:cNvSpPr>
          <p:nvPr userDrawn="1"/>
        </p:nvSpPr>
        <p:spPr bwMode="auto">
          <a:xfrm>
            <a:off x="1173163" y="1876425"/>
            <a:ext cx="752475" cy="511175"/>
          </a:xfrm>
          <a:custGeom>
            <a:avLst/>
            <a:gdLst>
              <a:gd name="T0" fmla="*/ 936434 w 936434"/>
              <a:gd name="T1" fmla="*/ 0 h 672029"/>
              <a:gd name="T2" fmla="*/ 341523 w 936434"/>
              <a:gd name="T3" fmla="*/ 672029 h 672029"/>
              <a:gd name="T4" fmla="*/ 0 w 936434"/>
              <a:gd name="T5" fmla="*/ 429658 h 672029"/>
              <a:gd name="T6" fmla="*/ 936434 w 936434"/>
              <a:gd name="T7" fmla="*/ 0 h 672029"/>
              <a:gd name="T8" fmla="*/ 0 60000 65536"/>
              <a:gd name="T9" fmla="*/ 0 60000 65536"/>
              <a:gd name="T10" fmla="*/ 0 60000 65536"/>
              <a:gd name="T11" fmla="*/ 0 60000 65536"/>
              <a:gd name="T12" fmla="*/ 0 w 936434"/>
              <a:gd name="T13" fmla="*/ 0 h 672029"/>
              <a:gd name="T14" fmla="*/ 936434 w 936434"/>
              <a:gd name="T15" fmla="*/ 672029 h 672029"/>
            </a:gdLst>
            <a:ahLst/>
            <a:cxnLst>
              <a:cxn ang="T8">
                <a:pos x="T0" y="T1"/>
              </a:cxn>
              <a:cxn ang="T9">
                <a:pos x="T2" y="T3"/>
              </a:cxn>
              <a:cxn ang="T10">
                <a:pos x="T4" y="T5"/>
              </a:cxn>
              <a:cxn ang="T11">
                <a:pos x="T6" y="T7"/>
              </a:cxn>
            </a:cxnLst>
            <a:rect l="T12" t="T13" r="T14" b="T15"/>
            <a:pathLst>
              <a:path w="936434" h="672029">
                <a:moveTo>
                  <a:pt x="936434" y="0"/>
                </a:moveTo>
                <a:lnTo>
                  <a:pt x="341523" y="672029"/>
                </a:lnTo>
                <a:lnTo>
                  <a:pt x="0" y="429658"/>
                </a:lnTo>
                <a:lnTo>
                  <a:pt x="936434" y="0"/>
                </a:lnTo>
                <a:close/>
              </a:path>
            </a:pathLst>
          </a:custGeom>
          <a:solidFill>
            <a:srgbClr val="EA254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0" name="任意多边形 12"/>
          <p:cNvSpPr>
            <a:spLocks noChangeArrowheads="1"/>
          </p:cNvSpPr>
          <p:nvPr userDrawn="1"/>
        </p:nvSpPr>
        <p:spPr bwMode="auto">
          <a:xfrm>
            <a:off x="569913" y="2312988"/>
            <a:ext cx="817562" cy="538162"/>
          </a:xfrm>
          <a:custGeom>
            <a:avLst/>
            <a:gdLst>
              <a:gd name="T0" fmla="*/ 385591 w 1002535"/>
              <a:gd name="T1" fmla="*/ 0 h 694062"/>
              <a:gd name="T2" fmla="*/ 1002535 w 1002535"/>
              <a:gd name="T3" fmla="*/ 616944 h 694062"/>
              <a:gd name="T4" fmla="*/ 0 w 1002535"/>
              <a:gd name="T5" fmla="*/ 694062 h 694062"/>
              <a:gd name="T6" fmla="*/ 385591 w 1002535"/>
              <a:gd name="T7" fmla="*/ 0 h 694062"/>
              <a:gd name="T8" fmla="*/ 0 60000 65536"/>
              <a:gd name="T9" fmla="*/ 0 60000 65536"/>
              <a:gd name="T10" fmla="*/ 0 60000 65536"/>
              <a:gd name="T11" fmla="*/ 0 60000 65536"/>
              <a:gd name="T12" fmla="*/ 0 w 1002535"/>
              <a:gd name="T13" fmla="*/ 0 h 694062"/>
              <a:gd name="T14" fmla="*/ 1002535 w 1002535"/>
              <a:gd name="T15" fmla="*/ 694062 h 694062"/>
            </a:gdLst>
            <a:ahLst/>
            <a:cxnLst>
              <a:cxn ang="T8">
                <a:pos x="T0" y="T1"/>
              </a:cxn>
              <a:cxn ang="T9">
                <a:pos x="T2" y="T3"/>
              </a:cxn>
              <a:cxn ang="T10">
                <a:pos x="T4" y="T5"/>
              </a:cxn>
              <a:cxn ang="T11">
                <a:pos x="T6" y="T7"/>
              </a:cxn>
            </a:cxnLst>
            <a:rect l="T12" t="T13" r="T14" b="T15"/>
            <a:pathLst>
              <a:path w="1002535" h="694062">
                <a:moveTo>
                  <a:pt x="385591" y="0"/>
                </a:moveTo>
                <a:lnTo>
                  <a:pt x="1002535" y="616944"/>
                </a:lnTo>
                <a:lnTo>
                  <a:pt x="0" y="694062"/>
                </a:lnTo>
                <a:lnTo>
                  <a:pt x="385591" y="0"/>
                </a:lnTo>
                <a:close/>
              </a:path>
            </a:pathLst>
          </a:custGeom>
          <a:solidFill>
            <a:srgbClr val="A11D2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1" name="任意多边形 66"/>
          <p:cNvSpPr>
            <a:spLocks noChangeArrowheads="1"/>
          </p:cNvSpPr>
          <p:nvPr userDrawn="1"/>
        </p:nvSpPr>
        <p:spPr bwMode="auto">
          <a:xfrm>
            <a:off x="4140200" y="2841625"/>
            <a:ext cx="404813" cy="280988"/>
          </a:xfrm>
          <a:custGeom>
            <a:avLst/>
            <a:gdLst>
              <a:gd name="T0" fmla="*/ 0 w 539827"/>
              <a:gd name="T1" fmla="*/ 374574 h 374574"/>
              <a:gd name="T2" fmla="*/ 539827 w 539827"/>
              <a:gd name="T3" fmla="*/ 11017 h 374574"/>
              <a:gd name="T4" fmla="*/ 275422 w 539827"/>
              <a:gd name="T5" fmla="*/ 0 h 374574"/>
              <a:gd name="T6" fmla="*/ 0 w 539827"/>
              <a:gd name="T7" fmla="*/ 374574 h 374574"/>
              <a:gd name="T8" fmla="*/ 0 60000 65536"/>
              <a:gd name="T9" fmla="*/ 0 60000 65536"/>
              <a:gd name="T10" fmla="*/ 0 60000 65536"/>
              <a:gd name="T11" fmla="*/ 0 60000 65536"/>
              <a:gd name="T12" fmla="*/ 0 w 539827"/>
              <a:gd name="T13" fmla="*/ 0 h 374574"/>
              <a:gd name="T14" fmla="*/ 539827 w 539827"/>
              <a:gd name="T15" fmla="*/ 374574 h 374574"/>
            </a:gdLst>
            <a:ahLst/>
            <a:cxnLst>
              <a:cxn ang="T8">
                <a:pos x="T0" y="T1"/>
              </a:cxn>
              <a:cxn ang="T9">
                <a:pos x="T2" y="T3"/>
              </a:cxn>
              <a:cxn ang="T10">
                <a:pos x="T4" y="T5"/>
              </a:cxn>
              <a:cxn ang="T11">
                <a:pos x="T6" y="T7"/>
              </a:cxn>
            </a:cxnLst>
            <a:rect l="T12" t="T13" r="T14" b="T15"/>
            <a:pathLst>
              <a:path w="539827" h="374574">
                <a:moveTo>
                  <a:pt x="0" y="374574"/>
                </a:moveTo>
                <a:lnTo>
                  <a:pt x="539827" y="11017"/>
                </a:lnTo>
                <a:lnTo>
                  <a:pt x="275422" y="0"/>
                </a:lnTo>
                <a:lnTo>
                  <a:pt x="0" y="374574"/>
                </a:lnTo>
                <a:close/>
              </a:path>
            </a:pathLst>
          </a:custGeom>
          <a:solidFill>
            <a:srgbClr val="10578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2" name="任意多边形 16"/>
          <p:cNvSpPr>
            <a:spLocks noChangeArrowheads="1"/>
          </p:cNvSpPr>
          <p:nvPr userDrawn="1"/>
        </p:nvSpPr>
        <p:spPr bwMode="auto">
          <a:xfrm>
            <a:off x="-158750" y="3544888"/>
            <a:ext cx="809625" cy="512762"/>
          </a:xfrm>
          <a:custGeom>
            <a:avLst/>
            <a:gdLst>
              <a:gd name="T0" fmla="*/ 528809 w 1079653"/>
              <a:gd name="T1" fmla="*/ 110168 h 683046"/>
              <a:gd name="T2" fmla="*/ 1079653 w 1079653"/>
              <a:gd name="T3" fmla="*/ 683046 h 683046"/>
              <a:gd name="T4" fmla="*/ 0 w 1079653"/>
              <a:gd name="T5" fmla="*/ 341523 h 683046"/>
              <a:gd name="T6" fmla="*/ 330506 w 1079653"/>
              <a:gd name="T7" fmla="*/ 0 h 683046"/>
              <a:gd name="T8" fmla="*/ 528809 w 1079653"/>
              <a:gd name="T9" fmla="*/ 110168 h 683046"/>
              <a:gd name="T10" fmla="*/ 0 60000 65536"/>
              <a:gd name="T11" fmla="*/ 0 60000 65536"/>
              <a:gd name="T12" fmla="*/ 0 60000 65536"/>
              <a:gd name="T13" fmla="*/ 0 60000 65536"/>
              <a:gd name="T14" fmla="*/ 0 60000 65536"/>
              <a:gd name="T15" fmla="*/ 0 w 1079653"/>
              <a:gd name="T16" fmla="*/ 0 h 683046"/>
              <a:gd name="T17" fmla="*/ 1079653 w 1079653"/>
              <a:gd name="T18" fmla="*/ 683046 h 683046"/>
            </a:gdLst>
            <a:ahLst/>
            <a:cxnLst>
              <a:cxn ang="T10">
                <a:pos x="T0" y="T1"/>
              </a:cxn>
              <a:cxn ang="T11">
                <a:pos x="T2" y="T3"/>
              </a:cxn>
              <a:cxn ang="T12">
                <a:pos x="T4" y="T5"/>
              </a:cxn>
              <a:cxn ang="T13">
                <a:pos x="T6" y="T7"/>
              </a:cxn>
              <a:cxn ang="T14">
                <a:pos x="T8" y="T9"/>
              </a:cxn>
            </a:cxnLst>
            <a:rect l="T15" t="T16" r="T17" b="T18"/>
            <a:pathLst>
              <a:path w="1079653" h="683046">
                <a:moveTo>
                  <a:pt x="528809" y="110168"/>
                </a:moveTo>
                <a:lnTo>
                  <a:pt x="1079653" y="683046"/>
                </a:lnTo>
                <a:lnTo>
                  <a:pt x="0" y="341523"/>
                </a:lnTo>
                <a:lnTo>
                  <a:pt x="330506" y="0"/>
                </a:lnTo>
                <a:lnTo>
                  <a:pt x="528809" y="110168"/>
                </a:lnTo>
                <a:close/>
              </a:path>
            </a:pathLst>
          </a:custGeom>
          <a:solidFill>
            <a:srgbClr val="C1214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3" name="任意多边形 106"/>
          <p:cNvSpPr>
            <a:spLocks noChangeArrowheads="1"/>
          </p:cNvSpPr>
          <p:nvPr userDrawn="1"/>
        </p:nvSpPr>
        <p:spPr bwMode="auto">
          <a:xfrm>
            <a:off x="5635625" y="1446213"/>
            <a:ext cx="346075" cy="355600"/>
          </a:xfrm>
          <a:custGeom>
            <a:avLst/>
            <a:gdLst>
              <a:gd name="T0" fmla="*/ 55085 w 462709"/>
              <a:gd name="T1" fmla="*/ 220337 h 473725"/>
              <a:gd name="T2" fmla="*/ 0 w 462709"/>
              <a:gd name="T3" fmla="*/ 220337 h 473725"/>
              <a:gd name="T4" fmla="*/ 352540 w 462709"/>
              <a:gd name="T5" fmla="*/ 473725 h 473725"/>
              <a:gd name="T6" fmla="*/ 462709 w 462709"/>
              <a:gd name="T7" fmla="*/ 0 h 473725"/>
              <a:gd name="T8" fmla="*/ 55085 w 462709"/>
              <a:gd name="T9" fmla="*/ 220337 h 473725"/>
              <a:gd name="T10" fmla="*/ 0 60000 65536"/>
              <a:gd name="T11" fmla="*/ 0 60000 65536"/>
              <a:gd name="T12" fmla="*/ 0 60000 65536"/>
              <a:gd name="T13" fmla="*/ 0 60000 65536"/>
              <a:gd name="T14" fmla="*/ 0 60000 65536"/>
              <a:gd name="T15" fmla="*/ 0 w 462709"/>
              <a:gd name="T16" fmla="*/ 0 h 473725"/>
              <a:gd name="T17" fmla="*/ 462709 w 462709"/>
              <a:gd name="T18" fmla="*/ 473725 h 473725"/>
            </a:gdLst>
            <a:ahLst/>
            <a:cxnLst>
              <a:cxn ang="T10">
                <a:pos x="T0" y="T1"/>
              </a:cxn>
              <a:cxn ang="T11">
                <a:pos x="T2" y="T3"/>
              </a:cxn>
              <a:cxn ang="T12">
                <a:pos x="T4" y="T5"/>
              </a:cxn>
              <a:cxn ang="T13">
                <a:pos x="T6" y="T7"/>
              </a:cxn>
              <a:cxn ang="T14">
                <a:pos x="T8" y="T9"/>
              </a:cxn>
            </a:cxnLst>
            <a:rect l="T15" t="T16" r="T17" b="T18"/>
            <a:pathLst>
              <a:path w="462709" h="473725">
                <a:moveTo>
                  <a:pt x="55085" y="220337"/>
                </a:moveTo>
                <a:lnTo>
                  <a:pt x="0" y="220337"/>
                </a:lnTo>
                <a:lnTo>
                  <a:pt x="352540" y="473725"/>
                </a:lnTo>
                <a:lnTo>
                  <a:pt x="462709" y="0"/>
                </a:lnTo>
                <a:lnTo>
                  <a:pt x="55085" y="220337"/>
                </a:lnTo>
                <a:close/>
              </a:path>
            </a:pathLst>
          </a:custGeom>
          <a:solidFill>
            <a:srgbClr val="1791A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4" name="任意多边形 81"/>
          <p:cNvSpPr>
            <a:spLocks noChangeArrowheads="1"/>
          </p:cNvSpPr>
          <p:nvPr userDrawn="1"/>
        </p:nvSpPr>
        <p:spPr bwMode="auto">
          <a:xfrm>
            <a:off x="4619625" y="1371600"/>
            <a:ext cx="817563" cy="404813"/>
          </a:xfrm>
          <a:custGeom>
            <a:avLst/>
            <a:gdLst>
              <a:gd name="T0" fmla="*/ 0 w 1090670"/>
              <a:gd name="T1" fmla="*/ 528810 h 539827"/>
              <a:gd name="T2" fmla="*/ 1090670 w 1090670"/>
              <a:gd name="T3" fmla="*/ 539827 h 539827"/>
              <a:gd name="T4" fmla="*/ 947451 w 1090670"/>
              <a:gd name="T5" fmla="*/ 0 h 539827"/>
              <a:gd name="T6" fmla="*/ 0 w 1090670"/>
              <a:gd name="T7" fmla="*/ 528810 h 539827"/>
              <a:gd name="T8" fmla="*/ 0 60000 65536"/>
              <a:gd name="T9" fmla="*/ 0 60000 65536"/>
              <a:gd name="T10" fmla="*/ 0 60000 65536"/>
              <a:gd name="T11" fmla="*/ 0 60000 65536"/>
              <a:gd name="T12" fmla="*/ 0 w 1090670"/>
              <a:gd name="T13" fmla="*/ 0 h 539827"/>
              <a:gd name="T14" fmla="*/ 1090670 w 1090670"/>
              <a:gd name="T15" fmla="*/ 539827 h 539827"/>
            </a:gdLst>
            <a:ahLst/>
            <a:cxnLst>
              <a:cxn ang="T8">
                <a:pos x="T0" y="T1"/>
              </a:cxn>
              <a:cxn ang="T9">
                <a:pos x="T2" y="T3"/>
              </a:cxn>
              <a:cxn ang="T10">
                <a:pos x="T4" y="T5"/>
              </a:cxn>
              <a:cxn ang="T11">
                <a:pos x="T6" y="T7"/>
              </a:cxn>
            </a:cxnLst>
            <a:rect l="T12" t="T13" r="T14" b="T15"/>
            <a:pathLst>
              <a:path w="1090670" h="539827">
                <a:moveTo>
                  <a:pt x="0" y="528810"/>
                </a:moveTo>
                <a:lnTo>
                  <a:pt x="1090670" y="539827"/>
                </a:lnTo>
                <a:lnTo>
                  <a:pt x="947451" y="0"/>
                </a:lnTo>
                <a:lnTo>
                  <a:pt x="0" y="528810"/>
                </a:lnTo>
                <a:close/>
              </a:path>
            </a:pathLst>
          </a:custGeom>
          <a:solidFill>
            <a:srgbClr val="D9213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5" name="任意多边形 79"/>
          <p:cNvSpPr>
            <a:spLocks noChangeArrowheads="1"/>
          </p:cNvSpPr>
          <p:nvPr userDrawn="1"/>
        </p:nvSpPr>
        <p:spPr bwMode="auto">
          <a:xfrm>
            <a:off x="4462463" y="1171575"/>
            <a:ext cx="1346200" cy="390525"/>
          </a:xfrm>
          <a:custGeom>
            <a:avLst/>
            <a:gdLst>
              <a:gd name="T0" fmla="*/ 165253 w 1784732"/>
              <a:gd name="T1" fmla="*/ 143219 h 506776"/>
              <a:gd name="T2" fmla="*/ 1784732 w 1784732"/>
              <a:gd name="T3" fmla="*/ 0 h 506776"/>
              <a:gd name="T4" fmla="*/ 0 w 1784732"/>
              <a:gd name="T5" fmla="*/ 506776 h 506776"/>
              <a:gd name="T6" fmla="*/ 165253 w 1784732"/>
              <a:gd name="T7" fmla="*/ 143219 h 506776"/>
              <a:gd name="T8" fmla="*/ 0 60000 65536"/>
              <a:gd name="T9" fmla="*/ 0 60000 65536"/>
              <a:gd name="T10" fmla="*/ 0 60000 65536"/>
              <a:gd name="T11" fmla="*/ 0 60000 65536"/>
              <a:gd name="T12" fmla="*/ 0 w 1784732"/>
              <a:gd name="T13" fmla="*/ 0 h 506776"/>
              <a:gd name="T14" fmla="*/ 1784732 w 1784732"/>
              <a:gd name="T15" fmla="*/ 506776 h 506776"/>
            </a:gdLst>
            <a:ahLst/>
            <a:cxnLst>
              <a:cxn ang="T8">
                <a:pos x="T0" y="T1"/>
              </a:cxn>
              <a:cxn ang="T9">
                <a:pos x="T2" y="T3"/>
              </a:cxn>
              <a:cxn ang="T10">
                <a:pos x="T4" y="T5"/>
              </a:cxn>
              <a:cxn ang="T11">
                <a:pos x="T6" y="T7"/>
              </a:cxn>
            </a:cxnLst>
            <a:rect l="T12" t="T13" r="T14" b="T15"/>
            <a:pathLst>
              <a:path w="1784732" h="506776">
                <a:moveTo>
                  <a:pt x="165253" y="143219"/>
                </a:moveTo>
                <a:lnTo>
                  <a:pt x="1784732" y="0"/>
                </a:lnTo>
                <a:lnTo>
                  <a:pt x="0" y="506776"/>
                </a:lnTo>
                <a:lnTo>
                  <a:pt x="165253" y="143219"/>
                </a:lnTo>
                <a:close/>
              </a:path>
            </a:pathLst>
          </a:custGeom>
          <a:solidFill>
            <a:srgbClr val="290C0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6" name="任意多边形 50"/>
          <p:cNvSpPr>
            <a:spLocks noChangeArrowheads="1"/>
          </p:cNvSpPr>
          <p:nvPr userDrawn="1"/>
        </p:nvSpPr>
        <p:spPr bwMode="auto">
          <a:xfrm>
            <a:off x="2206625" y="2230438"/>
            <a:ext cx="520700" cy="1149350"/>
          </a:xfrm>
          <a:custGeom>
            <a:avLst/>
            <a:gdLst>
              <a:gd name="T0" fmla="*/ 0 w 694063"/>
              <a:gd name="T1" fmla="*/ 0 h 1553378"/>
              <a:gd name="T2" fmla="*/ 694063 w 694063"/>
              <a:gd name="T3" fmla="*/ 55084 h 1553378"/>
              <a:gd name="T4" fmla="*/ 77118 w 694063"/>
              <a:gd name="T5" fmla="*/ 1553378 h 1553378"/>
              <a:gd name="T6" fmla="*/ 0 w 694063"/>
              <a:gd name="T7" fmla="*/ 0 h 1553378"/>
              <a:gd name="T8" fmla="*/ 0 60000 65536"/>
              <a:gd name="T9" fmla="*/ 0 60000 65536"/>
              <a:gd name="T10" fmla="*/ 0 60000 65536"/>
              <a:gd name="T11" fmla="*/ 0 60000 65536"/>
              <a:gd name="T12" fmla="*/ 0 w 694063"/>
              <a:gd name="T13" fmla="*/ 0 h 1553378"/>
              <a:gd name="T14" fmla="*/ 694063 w 694063"/>
              <a:gd name="T15" fmla="*/ 1553378 h 1553378"/>
            </a:gdLst>
            <a:ahLst/>
            <a:cxnLst>
              <a:cxn ang="T8">
                <a:pos x="T0" y="T1"/>
              </a:cxn>
              <a:cxn ang="T9">
                <a:pos x="T2" y="T3"/>
              </a:cxn>
              <a:cxn ang="T10">
                <a:pos x="T4" y="T5"/>
              </a:cxn>
              <a:cxn ang="T11">
                <a:pos x="T6" y="T7"/>
              </a:cxn>
            </a:cxnLst>
            <a:rect l="T12" t="T13" r="T14" b="T15"/>
            <a:pathLst>
              <a:path w="694063" h="1553378">
                <a:moveTo>
                  <a:pt x="0" y="0"/>
                </a:moveTo>
                <a:lnTo>
                  <a:pt x="694063" y="55084"/>
                </a:lnTo>
                <a:lnTo>
                  <a:pt x="77118" y="1553378"/>
                </a:lnTo>
                <a:lnTo>
                  <a:pt x="0" y="0"/>
                </a:lnTo>
                <a:close/>
              </a:path>
            </a:pathLst>
          </a:custGeom>
          <a:solidFill>
            <a:srgbClr val="EE3B3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7" name="任意多边形 40"/>
          <p:cNvSpPr>
            <a:spLocks noChangeArrowheads="1"/>
          </p:cNvSpPr>
          <p:nvPr userDrawn="1"/>
        </p:nvSpPr>
        <p:spPr bwMode="auto">
          <a:xfrm>
            <a:off x="2405063" y="1131888"/>
            <a:ext cx="1139825" cy="569912"/>
          </a:xfrm>
          <a:custGeom>
            <a:avLst/>
            <a:gdLst>
              <a:gd name="T0" fmla="*/ 0 w 1520328"/>
              <a:gd name="T1" fmla="*/ 638978 h 760164"/>
              <a:gd name="T2" fmla="*/ 991519 w 1520328"/>
              <a:gd name="T3" fmla="*/ 760164 h 760164"/>
              <a:gd name="T4" fmla="*/ 1520328 w 1520328"/>
              <a:gd name="T5" fmla="*/ 0 h 760164"/>
              <a:gd name="T6" fmla="*/ 0 w 1520328"/>
              <a:gd name="T7" fmla="*/ 638978 h 760164"/>
              <a:gd name="T8" fmla="*/ 0 60000 65536"/>
              <a:gd name="T9" fmla="*/ 0 60000 65536"/>
              <a:gd name="T10" fmla="*/ 0 60000 65536"/>
              <a:gd name="T11" fmla="*/ 0 60000 65536"/>
              <a:gd name="T12" fmla="*/ 0 w 1520328"/>
              <a:gd name="T13" fmla="*/ 0 h 760164"/>
              <a:gd name="T14" fmla="*/ 1520328 w 1520328"/>
              <a:gd name="T15" fmla="*/ 760164 h 760164"/>
            </a:gdLst>
            <a:ahLst/>
            <a:cxnLst>
              <a:cxn ang="T8">
                <a:pos x="T0" y="T1"/>
              </a:cxn>
              <a:cxn ang="T9">
                <a:pos x="T2" y="T3"/>
              </a:cxn>
              <a:cxn ang="T10">
                <a:pos x="T4" y="T5"/>
              </a:cxn>
              <a:cxn ang="T11">
                <a:pos x="T6" y="T7"/>
              </a:cxn>
            </a:cxnLst>
            <a:rect l="T12" t="T13" r="T14" b="T15"/>
            <a:pathLst>
              <a:path w="1520328" h="760164">
                <a:moveTo>
                  <a:pt x="0" y="638978"/>
                </a:moveTo>
                <a:lnTo>
                  <a:pt x="991519" y="760164"/>
                </a:lnTo>
                <a:lnTo>
                  <a:pt x="1520328" y="0"/>
                </a:lnTo>
                <a:lnTo>
                  <a:pt x="0" y="638978"/>
                </a:lnTo>
                <a:close/>
              </a:path>
            </a:pathLst>
          </a:custGeom>
          <a:solidFill>
            <a:srgbClr val="F5942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8" name="任意多边形 36"/>
          <p:cNvSpPr>
            <a:spLocks noChangeArrowheads="1"/>
          </p:cNvSpPr>
          <p:nvPr userDrawn="1"/>
        </p:nvSpPr>
        <p:spPr bwMode="auto">
          <a:xfrm>
            <a:off x="1858963" y="2603500"/>
            <a:ext cx="414337" cy="768350"/>
          </a:xfrm>
          <a:custGeom>
            <a:avLst/>
            <a:gdLst>
              <a:gd name="T0" fmla="*/ 0 w 550844"/>
              <a:gd name="T1" fmla="*/ 22034 h 1024569"/>
              <a:gd name="T2" fmla="*/ 550844 w 550844"/>
              <a:gd name="T3" fmla="*/ 0 h 1024569"/>
              <a:gd name="T4" fmla="*/ 550844 w 550844"/>
              <a:gd name="T5" fmla="*/ 1024569 h 1024569"/>
              <a:gd name="T6" fmla="*/ 0 w 550844"/>
              <a:gd name="T7" fmla="*/ 22034 h 1024569"/>
              <a:gd name="T8" fmla="*/ 0 60000 65536"/>
              <a:gd name="T9" fmla="*/ 0 60000 65536"/>
              <a:gd name="T10" fmla="*/ 0 60000 65536"/>
              <a:gd name="T11" fmla="*/ 0 60000 65536"/>
              <a:gd name="T12" fmla="*/ 0 w 550844"/>
              <a:gd name="T13" fmla="*/ 0 h 1024569"/>
              <a:gd name="T14" fmla="*/ 550844 w 550844"/>
              <a:gd name="T15" fmla="*/ 1024569 h 1024569"/>
            </a:gdLst>
            <a:ahLst/>
            <a:cxnLst>
              <a:cxn ang="T8">
                <a:pos x="T0" y="T1"/>
              </a:cxn>
              <a:cxn ang="T9">
                <a:pos x="T2" y="T3"/>
              </a:cxn>
              <a:cxn ang="T10">
                <a:pos x="T4" y="T5"/>
              </a:cxn>
              <a:cxn ang="T11">
                <a:pos x="T6" y="T7"/>
              </a:cxn>
            </a:cxnLst>
            <a:rect l="T12" t="T13" r="T14" b="T15"/>
            <a:pathLst>
              <a:path w="550844" h="1024569">
                <a:moveTo>
                  <a:pt x="0" y="22034"/>
                </a:moveTo>
                <a:lnTo>
                  <a:pt x="550844" y="0"/>
                </a:lnTo>
                <a:lnTo>
                  <a:pt x="550844" y="1024569"/>
                </a:lnTo>
                <a:lnTo>
                  <a:pt x="0" y="22034"/>
                </a:lnTo>
                <a:close/>
              </a:path>
            </a:pathLst>
          </a:custGeom>
          <a:solidFill>
            <a:srgbClr val="C71F4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49" name="任意多边形 29"/>
          <p:cNvSpPr>
            <a:spLocks noChangeArrowheads="1"/>
          </p:cNvSpPr>
          <p:nvPr userDrawn="1"/>
        </p:nvSpPr>
        <p:spPr bwMode="auto">
          <a:xfrm>
            <a:off x="1552575" y="1866900"/>
            <a:ext cx="330200" cy="677863"/>
          </a:xfrm>
          <a:custGeom>
            <a:avLst/>
            <a:gdLst>
              <a:gd name="T0" fmla="*/ 429658 w 440675"/>
              <a:gd name="T1" fmla="*/ 0 h 903383"/>
              <a:gd name="T2" fmla="*/ 440675 w 440675"/>
              <a:gd name="T3" fmla="*/ 738130 h 903383"/>
              <a:gd name="T4" fmla="*/ 0 w 440675"/>
              <a:gd name="T5" fmla="*/ 903383 h 903383"/>
              <a:gd name="T6" fmla="*/ 429658 w 440675"/>
              <a:gd name="T7" fmla="*/ 0 h 903383"/>
              <a:gd name="T8" fmla="*/ 0 60000 65536"/>
              <a:gd name="T9" fmla="*/ 0 60000 65536"/>
              <a:gd name="T10" fmla="*/ 0 60000 65536"/>
              <a:gd name="T11" fmla="*/ 0 60000 65536"/>
              <a:gd name="T12" fmla="*/ 0 w 440675"/>
              <a:gd name="T13" fmla="*/ 0 h 903383"/>
              <a:gd name="T14" fmla="*/ 440675 w 440675"/>
              <a:gd name="T15" fmla="*/ 903383 h 903383"/>
            </a:gdLst>
            <a:ahLst/>
            <a:cxnLst>
              <a:cxn ang="T8">
                <a:pos x="T0" y="T1"/>
              </a:cxn>
              <a:cxn ang="T9">
                <a:pos x="T2" y="T3"/>
              </a:cxn>
              <a:cxn ang="T10">
                <a:pos x="T4" y="T5"/>
              </a:cxn>
              <a:cxn ang="T11">
                <a:pos x="T6" y="T7"/>
              </a:cxn>
            </a:cxnLst>
            <a:rect l="T12" t="T13" r="T14" b="T15"/>
            <a:pathLst>
              <a:path w="440675" h="903383">
                <a:moveTo>
                  <a:pt x="429658" y="0"/>
                </a:moveTo>
                <a:lnTo>
                  <a:pt x="440675" y="738130"/>
                </a:lnTo>
                <a:lnTo>
                  <a:pt x="0" y="903383"/>
                </a:lnTo>
                <a:lnTo>
                  <a:pt x="429658" y="0"/>
                </a:lnTo>
                <a:close/>
              </a:path>
            </a:pathLst>
          </a:custGeom>
          <a:solidFill>
            <a:srgbClr val="EA244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0" name="任意多边形 5"/>
          <p:cNvSpPr>
            <a:spLocks noChangeArrowheads="1"/>
          </p:cNvSpPr>
          <p:nvPr userDrawn="1"/>
        </p:nvSpPr>
        <p:spPr bwMode="auto">
          <a:xfrm>
            <a:off x="0" y="990600"/>
            <a:ext cx="190500" cy="1016000"/>
          </a:xfrm>
          <a:custGeom>
            <a:avLst/>
            <a:gdLst>
              <a:gd name="T0" fmla="*/ 0 w 242371"/>
              <a:gd name="T1" fmla="*/ 0 h 1355075"/>
              <a:gd name="T2" fmla="*/ 242371 w 242371"/>
              <a:gd name="T3" fmla="*/ 1355075 h 1355075"/>
              <a:gd name="T4" fmla="*/ 0 w 242371"/>
              <a:gd name="T5" fmla="*/ 1178805 h 1355075"/>
              <a:gd name="T6" fmla="*/ 0 w 242371"/>
              <a:gd name="T7" fmla="*/ 0 h 1355075"/>
              <a:gd name="T8" fmla="*/ 0 60000 65536"/>
              <a:gd name="T9" fmla="*/ 0 60000 65536"/>
              <a:gd name="T10" fmla="*/ 0 60000 65536"/>
              <a:gd name="T11" fmla="*/ 0 60000 65536"/>
              <a:gd name="T12" fmla="*/ 0 w 242371"/>
              <a:gd name="T13" fmla="*/ 0 h 1355075"/>
              <a:gd name="T14" fmla="*/ 242371 w 242371"/>
              <a:gd name="T15" fmla="*/ 1355075 h 1355075"/>
            </a:gdLst>
            <a:ahLst/>
            <a:cxnLst>
              <a:cxn ang="T8">
                <a:pos x="T0" y="T1"/>
              </a:cxn>
              <a:cxn ang="T9">
                <a:pos x="T2" y="T3"/>
              </a:cxn>
              <a:cxn ang="T10">
                <a:pos x="T4" y="T5"/>
              </a:cxn>
              <a:cxn ang="T11">
                <a:pos x="T6" y="T7"/>
              </a:cxn>
            </a:cxnLst>
            <a:rect l="T12" t="T13" r="T14" b="T15"/>
            <a:pathLst>
              <a:path w="242371" h="1355075">
                <a:moveTo>
                  <a:pt x="0" y="0"/>
                </a:moveTo>
                <a:lnTo>
                  <a:pt x="242371" y="1355075"/>
                </a:lnTo>
                <a:lnTo>
                  <a:pt x="0" y="1178805"/>
                </a:lnTo>
                <a:lnTo>
                  <a:pt x="0" y="0"/>
                </a:lnTo>
                <a:close/>
              </a:path>
            </a:pathLst>
          </a:custGeom>
          <a:solidFill>
            <a:srgbClr val="E7253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1" name="任意多边形 6"/>
          <p:cNvSpPr>
            <a:spLocks noChangeArrowheads="1"/>
          </p:cNvSpPr>
          <p:nvPr userDrawn="1"/>
        </p:nvSpPr>
        <p:spPr bwMode="auto">
          <a:xfrm>
            <a:off x="-15875" y="938213"/>
            <a:ext cx="1114425" cy="1069975"/>
          </a:xfrm>
          <a:custGeom>
            <a:avLst/>
            <a:gdLst>
              <a:gd name="T0" fmla="*/ 0 w 1454226"/>
              <a:gd name="T1" fmla="*/ 0 h 1388126"/>
              <a:gd name="T2" fmla="*/ 1454226 w 1454226"/>
              <a:gd name="T3" fmla="*/ 517793 h 1388126"/>
              <a:gd name="T4" fmla="*/ 253388 w 1454226"/>
              <a:gd name="T5" fmla="*/ 1388126 h 1388126"/>
              <a:gd name="T6" fmla="*/ 0 w 1454226"/>
              <a:gd name="T7" fmla="*/ 0 h 1388126"/>
              <a:gd name="T8" fmla="*/ 0 60000 65536"/>
              <a:gd name="T9" fmla="*/ 0 60000 65536"/>
              <a:gd name="T10" fmla="*/ 0 60000 65536"/>
              <a:gd name="T11" fmla="*/ 0 60000 65536"/>
              <a:gd name="T12" fmla="*/ 0 w 1454226"/>
              <a:gd name="T13" fmla="*/ 0 h 1388126"/>
              <a:gd name="T14" fmla="*/ 1454226 w 1454226"/>
              <a:gd name="T15" fmla="*/ 1388126 h 1388126"/>
            </a:gdLst>
            <a:ahLst/>
            <a:cxnLst>
              <a:cxn ang="T8">
                <a:pos x="T0" y="T1"/>
              </a:cxn>
              <a:cxn ang="T9">
                <a:pos x="T2" y="T3"/>
              </a:cxn>
              <a:cxn ang="T10">
                <a:pos x="T4" y="T5"/>
              </a:cxn>
              <a:cxn ang="T11">
                <a:pos x="T6" y="T7"/>
              </a:cxn>
            </a:cxnLst>
            <a:rect l="T12" t="T13" r="T14" b="T15"/>
            <a:pathLst>
              <a:path w="1454226" h="1388126">
                <a:moveTo>
                  <a:pt x="0" y="0"/>
                </a:moveTo>
                <a:lnTo>
                  <a:pt x="1454226" y="517793"/>
                </a:lnTo>
                <a:lnTo>
                  <a:pt x="253388" y="1388126"/>
                </a:lnTo>
                <a:lnTo>
                  <a:pt x="0" y="0"/>
                </a:lnTo>
                <a:close/>
              </a:path>
            </a:pathLst>
          </a:custGeom>
          <a:solidFill>
            <a:srgbClr val="EE642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2" name="任意多边形 7"/>
          <p:cNvSpPr>
            <a:spLocks noChangeArrowheads="1"/>
          </p:cNvSpPr>
          <p:nvPr userDrawn="1"/>
        </p:nvSpPr>
        <p:spPr bwMode="auto">
          <a:xfrm>
            <a:off x="-7938" y="1322388"/>
            <a:ext cx="1116013" cy="1082675"/>
          </a:xfrm>
          <a:custGeom>
            <a:avLst/>
            <a:gdLst>
              <a:gd name="T0" fmla="*/ 1465243 w 1465243"/>
              <a:gd name="T1" fmla="*/ 0 h 1443209"/>
              <a:gd name="T2" fmla="*/ 1167788 w 1465243"/>
              <a:gd name="T3" fmla="*/ 1366091 h 1443209"/>
              <a:gd name="T4" fmla="*/ 0 w 1465243"/>
              <a:gd name="T5" fmla="*/ 1443209 h 1443209"/>
              <a:gd name="T6" fmla="*/ 11017 w 1465243"/>
              <a:gd name="T7" fmla="*/ 1024568 h 1443209"/>
              <a:gd name="T8" fmla="*/ 1465243 w 1465243"/>
              <a:gd name="T9" fmla="*/ 0 h 1443209"/>
              <a:gd name="T10" fmla="*/ 0 60000 65536"/>
              <a:gd name="T11" fmla="*/ 0 60000 65536"/>
              <a:gd name="T12" fmla="*/ 0 60000 65536"/>
              <a:gd name="T13" fmla="*/ 0 60000 65536"/>
              <a:gd name="T14" fmla="*/ 0 60000 65536"/>
              <a:gd name="T15" fmla="*/ 0 w 1465243"/>
              <a:gd name="T16" fmla="*/ 0 h 1443209"/>
              <a:gd name="T17" fmla="*/ 1465243 w 1465243"/>
              <a:gd name="T18" fmla="*/ 1443209 h 1443209"/>
            </a:gdLst>
            <a:ahLst/>
            <a:cxnLst>
              <a:cxn ang="T10">
                <a:pos x="T0" y="T1"/>
              </a:cxn>
              <a:cxn ang="T11">
                <a:pos x="T2" y="T3"/>
              </a:cxn>
              <a:cxn ang="T12">
                <a:pos x="T4" y="T5"/>
              </a:cxn>
              <a:cxn ang="T13">
                <a:pos x="T6" y="T7"/>
              </a:cxn>
              <a:cxn ang="T14">
                <a:pos x="T8" y="T9"/>
              </a:cxn>
            </a:cxnLst>
            <a:rect l="T15" t="T16" r="T17" b="T18"/>
            <a:pathLst>
              <a:path w="1465243" h="1443209">
                <a:moveTo>
                  <a:pt x="1465243" y="0"/>
                </a:moveTo>
                <a:lnTo>
                  <a:pt x="1167788" y="1366091"/>
                </a:lnTo>
                <a:lnTo>
                  <a:pt x="0" y="1443209"/>
                </a:lnTo>
                <a:lnTo>
                  <a:pt x="11017" y="1024568"/>
                </a:lnTo>
                <a:lnTo>
                  <a:pt x="1465243" y="0"/>
                </a:lnTo>
                <a:close/>
              </a:path>
            </a:pathLst>
          </a:custGeom>
          <a:solidFill>
            <a:srgbClr val="EB403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3" name="任意多边形 8"/>
          <p:cNvSpPr>
            <a:spLocks noChangeArrowheads="1"/>
          </p:cNvSpPr>
          <p:nvPr userDrawn="1"/>
        </p:nvSpPr>
        <p:spPr bwMode="auto">
          <a:xfrm>
            <a:off x="-139700" y="1760538"/>
            <a:ext cx="312738" cy="438150"/>
          </a:xfrm>
          <a:custGeom>
            <a:avLst/>
            <a:gdLst>
              <a:gd name="T0" fmla="*/ 418641 w 418641"/>
              <a:gd name="T1" fmla="*/ 308472 h 583894"/>
              <a:gd name="T2" fmla="*/ 0 w 418641"/>
              <a:gd name="T3" fmla="*/ 583894 h 583894"/>
              <a:gd name="T4" fmla="*/ 77118 w 418641"/>
              <a:gd name="T5" fmla="*/ 0 h 583894"/>
              <a:gd name="T6" fmla="*/ 418641 w 418641"/>
              <a:gd name="T7" fmla="*/ 308472 h 583894"/>
              <a:gd name="T8" fmla="*/ 0 60000 65536"/>
              <a:gd name="T9" fmla="*/ 0 60000 65536"/>
              <a:gd name="T10" fmla="*/ 0 60000 65536"/>
              <a:gd name="T11" fmla="*/ 0 60000 65536"/>
              <a:gd name="T12" fmla="*/ 0 w 418641"/>
              <a:gd name="T13" fmla="*/ 0 h 583894"/>
              <a:gd name="T14" fmla="*/ 418641 w 418641"/>
              <a:gd name="T15" fmla="*/ 583894 h 583894"/>
            </a:gdLst>
            <a:ahLst/>
            <a:cxnLst>
              <a:cxn ang="T8">
                <a:pos x="T0" y="T1"/>
              </a:cxn>
              <a:cxn ang="T9">
                <a:pos x="T2" y="T3"/>
              </a:cxn>
              <a:cxn ang="T10">
                <a:pos x="T4" y="T5"/>
              </a:cxn>
              <a:cxn ang="T11">
                <a:pos x="T6" y="T7"/>
              </a:cxn>
            </a:cxnLst>
            <a:rect l="T12" t="T13" r="T14" b="T15"/>
            <a:pathLst>
              <a:path w="418641" h="583894">
                <a:moveTo>
                  <a:pt x="418641" y="308472"/>
                </a:moveTo>
                <a:lnTo>
                  <a:pt x="0" y="583894"/>
                </a:lnTo>
                <a:lnTo>
                  <a:pt x="77118" y="0"/>
                </a:lnTo>
                <a:lnTo>
                  <a:pt x="418641" y="308472"/>
                </a:lnTo>
                <a:close/>
              </a:path>
            </a:pathLst>
          </a:custGeom>
          <a:solidFill>
            <a:srgbClr val="D9203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4" name="任意多边形 9"/>
          <p:cNvSpPr>
            <a:spLocks noChangeArrowheads="1"/>
          </p:cNvSpPr>
          <p:nvPr userDrawn="1"/>
        </p:nvSpPr>
        <p:spPr bwMode="auto">
          <a:xfrm>
            <a:off x="-57150" y="2338388"/>
            <a:ext cx="965200" cy="412750"/>
          </a:xfrm>
          <a:custGeom>
            <a:avLst/>
            <a:gdLst>
              <a:gd name="T0" fmla="*/ 22034 w 1288973"/>
              <a:gd name="T1" fmla="*/ 88135 h 550844"/>
              <a:gd name="T2" fmla="*/ 1288973 w 1288973"/>
              <a:gd name="T3" fmla="*/ 0 h 550844"/>
              <a:gd name="T4" fmla="*/ 0 w 1288973"/>
              <a:gd name="T5" fmla="*/ 550844 h 550844"/>
              <a:gd name="T6" fmla="*/ 22034 w 1288973"/>
              <a:gd name="T7" fmla="*/ 88135 h 550844"/>
              <a:gd name="T8" fmla="*/ 0 60000 65536"/>
              <a:gd name="T9" fmla="*/ 0 60000 65536"/>
              <a:gd name="T10" fmla="*/ 0 60000 65536"/>
              <a:gd name="T11" fmla="*/ 0 60000 65536"/>
              <a:gd name="T12" fmla="*/ 0 w 1288973"/>
              <a:gd name="T13" fmla="*/ 0 h 550844"/>
              <a:gd name="T14" fmla="*/ 1288973 w 1288973"/>
              <a:gd name="T15" fmla="*/ 550844 h 550844"/>
            </a:gdLst>
            <a:ahLst/>
            <a:cxnLst>
              <a:cxn ang="T8">
                <a:pos x="T0" y="T1"/>
              </a:cxn>
              <a:cxn ang="T9">
                <a:pos x="T2" y="T3"/>
              </a:cxn>
              <a:cxn ang="T10">
                <a:pos x="T4" y="T5"/>
              </a:cxn>
              <a:cxn ang="T11">
                <a:pos x="T6" y="T7"/>
              </a:cxn>
            </a:cxnLst>
            <a:rect l="T12" t="T13" r="T14" b="T15"/>
            <a:pathLst>
              <a:path w="1288973" h="550844">
                <a:moveTo>
                  <a:pt x="22034" y="88135"/>
                </a:moveTo>
                <a:lnTo>
                  <a:pt x="1288973" y="0"/>
                </a:lnTo>
                <a:lnTo>
                  <a:pt x="0" y="550844"/>
                </a:lnTo>
                <a:lnTo>
                  <a:pt x="22034" y="88135"/>
                </a:lnTo>
                <a:close/>
              </a:path>
            </a:pathLst>
          </a:custGeom>
          <a:solidFill>
            <a:srgbClr val="39111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5" name="任意多边形 10"/>
          <p:cNvSpPr>
            <a:spLocks noChangeArrowheads="1"/>
          </p:cNvSpPr>
          <p:nvPr userDrawn="1"/>
        </p:nvSpPr>
        <p:spPr bwMode="auto">
          <a:xfrm>
            <a:off x="-7938" y="2330450"/>
            <a:ext cx="884238" cy="552450"/>
          </a:xfrm>
          <a:custGeom>
            <a:avLst/>
            <a:gdLst>
              <a:gd name="T0" fmla="*/ 1178805 w 1178805"/>
              <a:gd name="T1" fmla="*/ 0 h 738131"/>
              <a:gd name="T2" fmla="*/ 859316 w 1178805"/>
              <a:gd name="T3" fmla="*/ 661013 h 738131"/>
              <a:gd name="T4" fmla="*/ 11017 w 1178805"/>
              <a:gd name="T5" fmla="*/ 738131 h 738131"/>
              <a:gd name="T6" fmla="*/ 0 w 1178805"/>
              <a:gd name="T7" fmla="*/ 528810 h 738131"/>
              <a:gd name="T8" fmla="*/ 1178805 w 1178805"/>
              <a:gd name="T9" fmla="*/ 0 h 738131"/>
              <a:gd name="T10" fmla="*/ 0 60000 65536"/>
              <a:gd name="T11" fmla="*/ 0 60000 65536"/>
              <a:gd name="T12" fmla="*/ 0 60000 65536"/>
              <a:gd name="T13" fmla="*/ 0 60000 65536"/>
              <a:gd name="T14" fmla="*/ 0 60000 65536"/>
              <a:gd name="T15" fmla="*/ 0 w 1178805"/>
              <a:gd name="T16" fmla="*/ 0 h 738131"/>
              <a:gd name="T17" fmla="*/ 1178805 w 1178805"/>
              <a:gd name="T18" fmla="*/ 738131 h 738131"/>
            </a:gdLst>
            <a:ahLst/>
            <a:cxnLst>
              <a:cxn ang="T10">
                <a:pos x="T0" y="T1"/>
              </a:cxn>
              <a:cxn ang="T11">
                <a:pos x="T2" y="T3"/>
              </a:cxn>
              <a:cxn ang="T12">
                <a:pos x="T4" y="T5"/>
              </a:cxn>
              <a:cxn ang="T13">
                <a:pos x="T6" y="T7"/>
              </a:cxn>
              <a:cxn ang="T14">
                <a:pos x="T8" y="T9"/>
              </a:cxn>
            </a:cxnLst>
            <a:rect l="T15" t="T16" r="T17" b="T18"/>
            <a:pathLst>
              <a:path w="1178805" h="738131">
                <a:moveTo>
                  <a:pt x="1178805" y="0"/>
                </a:moveTo>
                <a:lnTo>
                  <a:pt x="859316" y="661013"/>
                </a:lnTo>
                <a:lnTo>
                  <a:pt x="11017" y="738131"/>
                </a:lnTo>
                <a:lnTo>
                  <a:pt x="0" y="528810"/>
                </a:lnTo>
                <a:lnTo>
                  <a:pt x="1178805" y="0"/>
                </a:lnTo>
                <a:close/>
              </a:path>
            </a:pathLst>
          </a:custGeom>
          <a:solidFill>
            <a:srgbClr val="660C1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6" name="任意多边形 11"/>
          <p:cNvSpPr>
            <a:spLocks noChangeArrowheads="1"/>
          </p:cNvSpPr>
          <p:nvPr userDrawn="1"/>
        </p:nvSpPr>
        <p:spPr bwMode="auto">
          <a:xfrm>
            <a:off x="-57150" y="2825750"/>
            <a:ext cx="701675" cy="669925"/>
          </a:xfrm>
          <a:custGeom>
            <a:avLst/>
            <a:gdLst>
              <a:gd name="T0" fmla="*/ 44067 w 936433"/>
              <a:gd name="T1" fmla="*/ 55084 h 892366"/>
              <a:gd name="T2" fmla="*/ 936433 w 936433"/>
              <a:gd name="T3" fmla="*/ 0 h 892366"/>
              <a:gd name="T4" fmla="*/ 363556 w 936433"/>
              <a:gd name="T5" fmla="*/ 760163 h 892366"/>
              <a:gd name="T6" fmla="*/ 0 w 936433"/>
              <a:gd name="T7" fmla="*/ 892366 h 892366"/>
              <a:gd name="T8" fmla="*/ 44067 w 936433"/>
              <a:gd name="T9" fmla="*/ 55084 h 892366"/>
              <a:gd name="T10" fmla="*/ 0 60000 65536"/>
              <a:gd name="T11" fmla="*/ 0 60000 65536"/>
              <a:gd name="T12" fmla="*/ 0 60000 65536"/>
              <a:gd name="T13" fmla="*/ 0 60000 65536"/>
              <a:gd name="T14" fmla="*/ 0 60000 65536"/>
              <a:gd name="T15" fmla="*/ 0 w 936433"/>
              <a:gd name="T16" fmla="*/ 0 h 892366"/>
              <a:gd name="T17" fmla="*/ 936433 w 936433"/>
              <a:gd name="T18" fmla="*/ 892366 h 892366"/>
            </a:gdLst>
            <a:ahLst/>
            <a:cxnLst>
              <a:cxn ang="T10">
                <a:pos x="T0" y="T1"/>
              </a:cxn>
              <a:cxn ang="T11">
                <a:pos x="T2" y="T3"/>
              </a:cxn>
              <a:cxn ang="T12">
                <a:pos x="T4" y="T5"/>
              </a:cxn>
              <a:cxn ang="T13">
                <a:pos x="T6" y="T7"/>
              </a:cxn>
              <a:cxn ang="T14">
                <a:pos x="T8" y="T9"/>
              </a:cxn>
            </a:cxnLst>
            <a:rect l="T15" t="T16" r="T17" b="T18"/>
            <a:pathLst>
              <a:path w="936433" h="892366">
                <a:moveTo>
                  <a:pt x="44067" y="55084"/>
                </a:moveTo>
                <a:lnTo>
                  <a:pt x="936433" y="0"/>
                </a:lnTo>
                <a:lnTo>
                  <a:pt x="363556" y="760163"/>
                </a:lnTo>
                <a:lnTo>
                  <a:pt x="0" y="892366"/>
                </a:lnTo>
                <a:lnTo>
                  <a:pt x="44067" y="55084"/>
                </a:lnTo>
                <a:close/>
              </a:path>
            </a:pathLst>
          </a:custGeom>
          <a:solidFill>
            <a:srgbClr val="82151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7" name="任意多边形 13"/>
          <p:cNvSpPr>
            <a:spLocks noChangeArrowheads="1"/>
          </p:cNvSpPr>
          <p:nvPr userDrawn="1"/>
        </p:nvSpPr>
        <p:spPr bwMode="auto">
          <a:xfrm>
            <a:off x="198438" y="2784475"/>
            <a:ext cx="1189037" cy="628650"/>
          </a:xfrm>
          <a:custGeom>
            <a:avLst/>
            <a:gdLst>
              <a:gd name="T0" fmla="*/ 572877 w 1586429"/>
              <a:gd name="T1" fmla="*/ 66102 h 837282"/>
              <a:gd name="T2" fmla="*/ 1586429 w 1586429"/>
              <a:gd name="T3" fmla="*/ 0 h 837282"/>
              <a:gd name="T4" fmla="*/ 0 w 1586429"/>
              <a:gd name="T5" fmla="*/ 837282 h 837282"/>
              <a:gd name="T6" fmla="*/ 572877 w 1586429"/>
              <a:gd name="T7" fmla="*/ 66102 h 837282"/>
              <a:gd name="T8" fmla="*/ 0 60000 65536"/>
              <a:gd name="T9" fmla="*/ 0 60000 65536"/>
              <a:gd name="T10" fmla="*/ 0 60000 65536"/>
              <a:gd name="T11" fmla="*/ 0 60000 65536"/>
              <a:gd name="T12" fmla="*/ 0 w 1586429"/>
              <a:gd name="T13" fmla="*/ 0 h 837282"/>
              <a:gd name="T14" fmla="*/ 1586429 w 1586429"/>
              <a:gd name="T15" fmla="*/ 837282 h 837282"/>
            </a:gdLst>
            <a:ahLst/>
            <a:cxnLst>
              <a:cxn ang="T8">
                <a:pos x="T0" y="T1"/>
              </a:cxn>
              <a:cxn ang="T9">
                <a:pos x="T2" y="T3"/>
              </a:cxn>
              <a:cxn ang="T10">
                <a:pos x="T4" y="T5"/>
              </a:cxn>
              <a:cxn ang="T11">
                <a:pos x="T6" y="T7"/>
              </a:cxn>
            </a:cxnLst>
            <a:rect l="T12" t="T13" r="T14" b="T15"/>
            <a:pathLst>
              <a:path w="1586429" h="837282">
                <a:moveTo>
                  <a:pt x="572877" y="66102"/>
                </a:moveTo>
                <a:lnTo>
                  <a:pt x="1586429" y="0"/>
                </a:lnTo>
                <a:lnTo>
                  <a:pt x="0" y="837282"/>
                </a:lnTo>
                <a:lnTo>
                  <a:pt x="572877" y="66102"/>
                </a:lnTo>
                <a:close/>
              </a:path>
            </a:pathLst>
          </a:custGeom>
          <a:solidFill>
            <a:srgbClr val="BC203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8" name="任意多边形 15"/>
          <p:cNvSpPr>
            <a:spLocks noChangeArrowheads="1"/>
          </p:cNvSpPr>
          <p:nvPr userDrawn="1"/>
        </p:nvSpPr>
        <p:spPr bwMode="auto">
          <a:xfrm>
            <a:off x="-320675" y="2786063"/>
            <a:ext cx="2586038" cy="950912"/>
          </a:xfrm>
          <a:custGeom>
            <a:avLst/>
            <a:gdLst>
              <a:gd name="T0" fmla="*/ 220338 w 3448280"/>
              <a:gd name="T1" fmla="*/ 980501 h 1255923"/>
              <a:gd name="T2" fmla="*/ 2258458 w 3448280"/>
              <a:gd name="T3" fmla="*/ 0 h 1255923"/>
              <a:gd name="T4" fmla="*/ 3448280 w 3448280"/>
              <a:gd name="T5" fmla="*/ 771181 h 1255923"/>
              <a:gd name="T6" fmla="*/ 0 w 3448280"/>
              <a:gd name="T7" fmla="*/ 1255923 h 1255923"/>
              <a:gd name="T8" fmla="*/ 220338 w 3448280"/>
              <a:gd name="T9" fmla="*/ 980501 h 1255923"/>
              <a:gd name="T10" fmla="*/ 0 60000 65536"/>
              <a:gd name="T11" fmla="*/ 0 60000 65536"/>
              <a:gd name="T12" fmla="*/ 0 60000 65536"/>
              <a:gd name="T13" fmla="*/ 0 60000 65536"/>
              <a:gd name="T14" fmla="*/ 0 60000 65536"/>
              <a:gd name="T15" fmla="*/ 0 w 3448280"/>
              <a:gd name="T16" fmla="*/ 0 h 1255923"/>
              <a:gd name="T17" fmla="*/ 3448280 w 3448280"/>
              <a:gd name="T18" fmla="*/ 1255923 h 1255923"/>
            </a:gdLst>
            <a:ahLst/>
            <a:cxnLst>
              <a:cxn ang="T10">
                <a:pos x="T0" y="T1"/>
              </a:cxn>
              <a:cxn ang="T11">
                <a:pos x="T2" y="T3"/>
              </a:cxn>
              <a:cxn ang="T12">
                <a:pos x="T4" y="T5"/>
              </a:cxn>
              <a:cxn ang="T13">
                <a:pos x="T6" y="T7"/>
              </a:cxn>
              <a:cxn ang="T14">
                <a:pos x="T8" y="T9"/>
              </a:cxn>
            </a:cxnLst>
            <a:rect l="T15" t="T16" r="T17" b="T18"/>
            <a:pathLst>
              <a:path w="3448280" h="1255923">
                <a:moveTo>
                  <a:pt x="220338" y="980501"/>
                </a:moveTo>
                <a:lnTo>
                  <a:pt x="2258458" y="0"/>
                </a:lnTo>
                <a:lnTo>
                  <a:pt x="3448280" y="771181"/>
                </a:lnTo>
                <a:lnTo>
                  <a:pt x="0" y="1255923"/>
                </a:lnTo>
                <a:lnTo>
                  <a:pt x="220338" y="980501"/>
                </a:lnTo>
                <a:close/>
              </a:path>
            </a:pathLst>
          </a:custGeom>
          <a:solidFill>
            <a:srgbClr val="CE213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59" name="任意多边形 17"/>
          <p:cNvSpPr>
            <a:spLocks noChangeArrowheads="1"/>
          </p:cNvSpPr>
          <p:nvPr userDrawn="1"/>
        </p:nvSpPr>
        <p:spPr bwMode="auto">
          <a:xfrm>
            <a:off x="1346200" y="2611438"/>
            <a:ext cx="942975" cy="784225"/>
          </a:xfrm>
          <a:custGeom>
            <a:avLst/>
            <a:gdLst>
              <a:gd name="T0" fmla="*/ 0 w 1255923"/>
              <a:gd name="T1" fmla="*/ 242371 h 1024569"/>
              <a:gd name="T2" fmla="*/ 705080 w 1255923"/>
              <a:gd name="T3" fmla="*/ 0 h 1024569"/>
              <a:gd name="T4" fmla="*/ 1255923 w 1255923"/>
              <a:gd name="T5" fmla="*/ 1024569 h 1024569"/>
              <a:gd name="T6" fmla="*/ 0 w 1255923"/>
              <a:gd name="T7" fmla="*/ 242371 h 1024569"/>
              <a:gd name="T8" fmla="*/ 0 60000 65536"/>
              <a:gd name="T9" fmla="*/ 0 60000 65536"/>
              <a:gd name="T10" fmla="*/ 0 60000 65536"/>
              <a:gd name="T11" fmla="*/ 0 60000 65536"/>
              <a:gd name="T12" fmla="*/ 0 w 1255923"/>
              <a:gd name="T13" fmla="*/ 0 h 1024569"/>
              <a:gd name="T14" fmla="*/ 1255923 w 1255923"/>
              <a:gd name="T15" fmla="*/ 1024569 h 1024569"/>
            </a:gdLst>
            <a:ahLst/>
            <a:cxnLst>
              <a:cxn ang="T8">
                <a:pos x="T0" y="T1"/>
              </a:cxn>
              <a:cxn ang="T9">
                <a:pos x="T2" y="T3"/>
              </a:cxn>
              <a:cxn ang="T10">
                <a:pos x="T4" y="T5"/>
              </a:cxn>
              <a:cxn ang="T11">
                <a:pos x="T6" y="T7"/>
              </a:cxn>
            </a:cxnLst>
            <a:rect l="T12" t="T13" r="T14" b="T15"/>
            <a:pathLst>
              <a:path w="1255923" h="1024569">
                <a:moveTo>
                  <a:pt x="0" y="242371"/>
                </a:moveTo>
                <a:lnTo>
                  <a:pt x="705080" y="0"/>
                </a:lnTo>
                <a:lnTo>
                  <a:pt x="1255923" y="1024569"/>
                </a:lnTo>
                <a:lnTo>
                  <a:pt x="0" y="242371"/>
                </a:lnTo>
                <a:close/>
              </a:path>
            </a:pathLst>
          </a:custGeom>
          <a:solidFill>
            <a:srgbClr val="D11F4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0" name="任意多边形 18"/>
          <p:cNvSpPr>
            <a:spLocks noChangeArrowheads="1"/>
          </p:cNvSpPr>
          <p:nvPr userDrawn="1"/>
        </p:nvSpPr>
        <p:spPr bwMode="auto">
          <a:xfrm>
            <a:off x="1214438" y="2635250"/>
            <a:ext cx="644525" cy="165100"/>
          </a:xfrm>
          <a:custGeom>
            <a:avLst/>
            <a:gdLst>
              <a:gd name="T0" fmla="*/ 0 w 859315"/>
              <a:gd name="T1" fmla="*/ 11017 h 253388"/>
              <a:gd name="T2" fmla="*/ 859315 w 859315"/>
              <a:gd name="T3" fmla="*/ 0 h 253388"/>
              <a:gd name="T4" fmla="*/ 220337 w 859315"/>
              <a:gd name="T5" fmla="*/ 253388 h 253388"/>
              <a:gd name="T6" fmla="*/ 0 w 859315"/>
              <a:gd name="T7" fmla="*/ 11017 h 253388"/>
              <a:gd name="T8" fmla="*/ 0 60000 65536"/>
              <a:gd name="T9" fmla="*/ 0 60000 65536"/>
              <a:gd name="T10" fmla="*/ 0 60000 65536"/>
              <a:gd name="T11" fmla="*/ 0 60000 65536"/>
              <a:gd name="T12" fmla="*/ 0 w 859315"/>
              <a:gd name="T13" fmla="*/ 0 h 253388"/>
              <a:gd name="T14" fmla="*/ 859315 w 859315"/>
              <a:gd name="T15" fmla="*/ 253388 h 253388"/>
            </a:gdLst>
            <a:ahLst/>
            <a:cxnLst>
              <a:cxn ang="T8">
                <a:pos x="T0" y="T1"/>
              </a:cxn>
              <a:cxn ang="T9">
                <a:pos x="T2" y="T3"/>
              </a:cxn>
              <a:cxn ang="T10">
                <a:pos x="T4" y="T5"/>
              </a:cxn>
              <a:cxn ang="T11">
                <a:pos x="T6" y="T7"/>
              </a:cxn>
            </a:cxnLst>
            <a:rect l="T12" t="T13" r="T14" b="T15"/>
            <a:pathLst>
              <a:path w="859315" h="253388">
                <a:moveTo>
                  <a:pt x="0" y="11017"/>
                </a:moveTo>
                <a:lnTo>
                  <a:pt x="859315" y="0"/>
                </a:lnTo>
                <a:lnTo>
                  <a:pt x="220337" y="253388"/>
                </a:lnTo>
                <a:lnTo>
                  <a:pt x="0" y="11017"/>
                </a:lnTo>
                <a:close/>
              </a:path>
            </a:pathLst>
          </a:custGeom>
          <a:solidFill>
            <a:srgbClr val="34110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1" name="任意多边形 19"/>
          <p:cNvSpPr>
            <a:spLocks noChangeArrowheads="1"/>
          </p:cNvSpPr>
          <p:nvPr userDrawn="1"/>
        </p:nvSpPr>
        <p:spPr bwMode="auto">
          <a:xfrm>
            <a:off x="1222375" y="2420938"/>
            <a:ext cx="661988" cy="231775"/>
          </a:xfrm>
          <a:custGeom>
            <a:avLst/>
            <a:gdLst>
              <a:gd name="T0" fmla="*/ 0 w 881350"/>
              <a:gd name="T1" fmla="*/ 297456 h 308473"/>
              <a:gd name="T2" fmla="*/ 881350 w 881350"/>
              <a:gd name="T3" fmla="*/ 0 h 308473"/>
              <a:gd name="T4" fmla="*/ 837282 w 881350"/>
              <a:gd name="T5" fmla="*/ 308473 h 308473"/>
              <a:gd name="T6" fmla="*/ 0 w 881350"/>
              <a:gd name="T7" fmla="*/ 297456 h 308473"/>
              <a:gd name="T8" fmla="*/ 0 60000 65536"/>
              <a:gd name="T9" fmla="*/ 0 60000 65536"/>
              <a:gd name="T10" fmla="*/ 0 60000 65536"/>
              <a:gd name="T11" fmla="*/ 0 60000 65536"/>
              <a:gd name="T12" fmla="*/ 0 w 881350"/>
              <a:gd name="T13" fmla="*/ 0 h 308473"/>
              <a:gd name="T14" fmla="*/ 881350 w 881350"/>
              <a:gd name="T15" fmla="*/ 308473 h 308473"/>
            </a:gdLst>
            <a:ahLst/>
            <a:cxnLst>
              <a:cxn ang="T8">
                <a:pos x="T0" y="T1"/>
              </a:cxn>
              <a:cxn ang="T9">
                <a:pos x="T2" y="T3"/>
              </a:cxn>
              <a:cxn ang="T10">
                <a:pos x="T4" y="T5"/>
              </a:cxn>
              <a:cxn ang="T11">
                <a:pos x="T6" y="T7"/>
              </a:cxn>
            </a:cxnLst>
            <a:rect l="T12" t="T13" r="T14" b="T15"/>
            <a:pathLst>
              <a:path w="881350" h="308473">
                <a:moveTo>
                  <a:pt x="0" y="297456"/>
                </a:moveTo>
                <a:lnTo>
                  <a:pt x="881350" y="0"/>
                </a:lnTo>
                <a:lnTo>
                  <a:pt x="837282" y="308473"/>
                </a:lnTo>
                <a:lnTo>
                  <a:pt x="0" y="297456"/>
                </a:lnTo>
                <a:close/>
              </a:path>
            </a:pathLst>
          </a:custGeom>
          <a:solidFill>
            <a:srgbClr val="A61E3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2" name="任意多边形 21"/>
          <p:cNvSpPr>
            <a:spLocks noChangeArrowheads="1"/>
          </p:cNvSpPr>
          <p:nvPr userDrawn="1"/>
        </p:nvSpPr>
        <p:spPr bwMode="auto">
          <a:xfrm>
            <a:off x="884238" y="2189163"/>
            <a:ext cx="355600" cy="479425"/>
          </a:xfrm>
          <a:custGeom>
            <a:avLst/>
            <a:gdLst>
              <a:gd name="T0" fmla="*/ 0 w 473725"/>
              <a:gd name="T1" fmla="*/ 187287 h 638978"/>
              <a:gd name="T2" fmla="*/ 451691 w 473725"/>
              <a:gd name="T3" fmla="*/ 0 h 638978"/>
              <a:gd name="T4" fmla="*/ 473725 w 473725"/>
              <a:gd name="T5" fmla="*/ 638978 h 638978"/>
              <a:gd name="T6" fmla="*/ 0 w 473725"/>
              <a:gd name="T7" fmla="*/ 187287 h 638978"/>
              <a:gd name="T8" fmla="*/ 0 60000 65536"/>
              <a:gd name="T9" fmla="*/ 0 60000 65536"/>
              <a:gd name="T10" fmla="*/ 0 60000 65536"/>
              <a:gd name="T11" fmla="*/ 0 60000 65536"/>
              <a:gd name="T12" fmla="*/ 0 w 473725"/>
              <a:gd name="T13" fmla="*/ 0 h 638978"/>
              <a:gd name="T14" fmla="*/ 473725 w 473725"/>
              <a:gd name="T15" fmla="*/ 638978 h 638978"/>
            </a:gdLst>
            <a:ahLst/>
            <a:cxnLst>
              <a:cxn ang="T8">
                <a:pos x="T0" y="T1"/>
              </a:cxn>
              <a:cxn ang="T9">
                <a:pos x="T2" y="T3"/>
              </a:cxn>
              <a:cxn ang="T10">
                <a:pos x="T4" y="T5"/>
              </a:cxn>
              <a:cxn ang="T11">
                <a:pos x="T6" y="T7"/>
              </a:cxn>
            </a:cxnLst>
            <a:rect l="T12" t="T13" r="T14" b="T15"/>
            <a:pathLst>
              <a:path w="473725" h="638978">
                <a:moveTo>
                  <a:pt x="0" y="187287"/>
                </a:moveTo>
                <a:lnTo>
                  <a:pt x="451691" y="0"/>
                </a:lnTo>
                <a:lnTo>
                  <a:pt x="473725" y="638978"/>
                </a:lnTo>
                <a:lnTo>
                  <a:pt x="0" y="187287"/>
                </a:lnTo>
                <a:close/>
              </a:path>
            </a:pathLst>
          </a:custGeom>
          <a:solidFill>
            <a:srgbClr val="BD202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3" name="任意多边形 22"/>
          <p:cNvSpPr>
            <a:spLocks noChangeArrowheads="1"/>
          </p:cNvSpPr>
          <p:nvPr userDrawn="1"/>
        </p:nvSpPr>
        <p:spPr bwMode="auto">
          <a:xfrm>
            <a:off x="858838" y="1314450"/>
            <a:ext cx="355600" cy="1031875"/>
          </a:xfrm>
          <a:custGeom>
            <a:avLst/>
            <a:gdLst>
              <a:gd name="T0" fmla="*/ 319489 w 473726"/>
              <a:gd name="T1" fmla="*/ 0 h 1377108"/>
              <a:gd name="T2" fmla="*/ 473726 w 473726"/>
              <a:gd name="T3" fmla="*/ 1244906 h 1377108"/>
              <a:gd name="T4" fmla="*/ 0 w 473726"/>
              <a:gd name="T5" fmla="*/ 1377108 h 1377108"/>
              <a:gd name="T6" fmla="*/ 319489 w 473726"/>
              <a:gd name="T7" fmla="*/ 0 h 1377108"/>
              <a:gd name="T8" fmla="*/ 0 60000 65536"/>
              <a:gd name="T9" fmla="*/ 0 60000 65536"/>
              <a:gd name="T10" fmla="*/ 0 60000 65536"/>
              <a:gd name="T11" fmla="*/ 0 60000 65536"/>
              <a:gd name="T12" fmla="*/ 0 w 473726"/>
              <a:gd name="T13" fmla="*/ 0 h 1377108"/>
              <a:gd name="T14" fmla="*/ 473726 w 473726"/>
              <a:gd name="T15" fmla="*/ 1377108 h 1377108"/>
            </a:gdLst>
            <a:ahLst/>
            <a:cxnLst>
              <a:cxn ang="T8">
                <a:pos x="T0" y="T1"/>
              </a:cxn>
              <a:cxn ang="T9">
                <a:pos x="T2" y="T3"/>
              </a:cxn>
              <a:cxn ang="T10">
                <a:pos x="T4" y="T5"/>
              </a:cxn>
              <a:cxn ang="T11">
                <a:pos x="T6" y="T7"/>
              </a:cxn>
            </a:cxnLst>
            <a:rect l="T12" t="T13" r="T14" b="T15"/>
            <a:pathLst>
              <a:path w="473726" h="1377108">
                <a:moveTo>
                  <a:pt x="319489" y="0"/>
                </a:moveTo>
                <a:lnTo>
                  <a:pt x="473726" y="1244906"/>
                </a:lnTo>
                <a:lnTo>
                  <a:pt x="0" y="1377108"/>
                </a:lnTo>
                <a:lnTo>
                  <a:pt x="319489" y="0"/>
                </a:lnTo>
                <a:close/>
              </a:path>
            </a:pathLst>
          </a:custGeom>
          <a:solidFill>
            <a:srgbClr val="F1722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4" name="任意多边形 24"/>
          <p:cNvSpPr>
            <a:spLocks noChangeArrowheads="1"/>
          </p:cNvSpPr>
          <p:nvPr userDrawn="1"/>
        </p:nvSpPr>
        <p:spPr bwMode="auto">
          <a:xfrm>
            <a:off x="1090613" y="1330325"/>
            <a:ext cx="347662" cy="982663"/>
          </a:xfrm>
          <a:custGeom>
            <a:avLst/>
            <a:gdLst>
              <a:gd name="T0" fmla="*/ 0 w 451692"/>
              <a:gd name="T1" fmla="*/ 0 h 1233889"/>
              <a:gd name="T2" fmla="*/ 451692 w 451692"/>
              <a:gd name="T3" fmla="*/ 352539 h 1233889"/>
              <a:gd name="T4" fmla="*/ 165253 w 451692"/>
              <a:gd name="T5" fmla="*/ 1233889 h 1233889"/>
              <a:gd name="T6" fmla="*/ 0 w 451692"/>
              <a:gd name="T7" fmla="*/ 0 h 1233889"/>
              <a:gd name="T8" fmla="*/ 0 60000 65536"/>
              <a:gd name="T9" fmla="*/ 0 60000 65536"/>
              <a:gd name="T10" fmla="*/ 0 60000 65536"/>
              <a:gd name="T11" fmla="*/ 0 60000 65536"/>
              <a:gd name="T12" fmla="*/ 0 w 451692"/>
              <a:gd name="T13" fmla="*/ 0 h 1233889"/>
              <a:gd name="T14" fmla="*/ 451692 w 451692"/>
              <a:gd name="T15" fmla="*/ 1233889 h 1233889"/>
            </a:gdLst>
            <a:ahLst/>
            <a:cxnLst>
              <a:cxn ang="T8">
                <a:pos x="T0" y="T1"/>
              </a:cxn>
              <a:cxn ang="T9">
                <a:pos x="T2" y="T3"/>
              </a:cxn>
              <a:cxn ang="T10">
                <a:pos x="T4" y="T5"/>
              </a:cxn>
              <a:cxn ang="T11">
                <a:pos x="T6" y="T7"/>
              </a:cxn>
            </a:cxnLst>
            <a:rect l="T12" t="T13" r="T14" b="T15"/>
            <a:pathLst>
              <a:path w="451692" h="1233889">
                <a:moveTo>
                  <a:pt x="0" y="0"/>
                </a:moveTo>
                <a:lnTo>
                  <a:pt x="451692" y="352539"/>
                </a:lnTo>
                <a:lnTo>
                  <a:pt x="165253" y="1233889"/>
                </a:lnTo>
                <a:lnTo>
                  <a:pt x="0" y="0"/>
                </a:lnTo>
                <a:close/>
              </a:path>
            </a:pathLst>
          </a:custGeom>
          <a:solidFill>
            <a:srgbClr val="E9254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5" name="任意多边形 25"/>
          <p:cNvSpPr>
            <a:spLocks noChangeArrowheads="1"/>
          </p:cNvSpPr>
          <p:nvPr userDrawn="1"/>
        </p:nvSpPr>
        <p:spPr bwMode="auto">
          <a:xfrm>
            <a:off x="1231900" y="1593850"/>
            <a:ext cx="635000" cy="603250"/>
          </a:xfrm>
          <a:custGeom>
            <a:avLst/>
            <a:gdLst>
              <a:gd name="T0" fmla="*/ 275422 w 848299"/>
              <a:gd name="T1" fmla="*/ 0 h 804232"/>
              <a:gd name="T2" fmla="*/ 848299 w 848299"/>
              <a:gd name="T3" fmla="*/ 407625 h 804232"/>
              <a:gd name="T4" fmla="*/ 0 w 848299"/>
              <a:gd name="T5" fmla="*/ 804232 h 804232"/>
              <a:gd name="T6" fmla="*/ 275422 w 848299"/>
              <a:gd name="T7" fmla="*/ 0 h 804232"/>
              <a:gd name="T8" fmla="*/ 0 60000 65536"/>
              <a:gd name="T9" fmla="*/ 0 60000 65536"/>
              <a:gd name="T10" fmla="*/ 0 60000 65536"/>
              <a:gd name="T11" fmla="*/ 0 60000 65536"/>
              <a:gd name="T12" fmla="*/ 0 w 848299"/>
              <a:gd name="T13" fmla="*/ 0 h 804232"/>
              <a:gd name="T14" fmla="*/ 848299 w 848299"/>
              <a:gd name="T15" fmla="*/ 804232 h 804232"/>
            </a:gdLst>
            <a:ahLst/>
            <a:cxnLst>
              <a:cxn ang="T8">
                <a:pos x="T0" y="T1"/>
              </a:cxn>
              <a:cxn ang="T9">
                <a:pos x="T2" y="T3"/>
              </a:cxn>
              <a:cxn ang="T10">
                <a:pos x="T4" y="T5"/>
              </a:cxn>
              <a:cxn ang="T11">
                <a:pos x="T6" y="T7"/>
              </a:cxn>
            </a:cxnLst>
            <a:rect l="T12" t="T13" r="T14" b="T15"/>
            <a:pathLst>
              <a:path w="848299" h="804232">
                <a:moveTo>
                  <a:pt x="275422" y="0"/>
                </a:moveTo>
                <a:lnTo>
                  <a:pt x="848299" y="407625"/>
                </a:lnTo>
                <a:lnTo>
                  <a:pt x="0" y="804232"/>
                </a:lnTo>
                <a:lnTo>
                  <a:pt x="275422" y="0"/>
                </a:lnTo>
                <a:close/>
              </a:path>
            </a:pathLst>
          </a:custGeom>
          <a:solidFill>
            <a:srgbClr val="C9203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6" name="任意多边形 27"/>
          <p:cNvSpPr>
            <a:spLocks noChangeArrowheads="1"/>
          </p:cNvSpPr>
          <p:nvPr userDrawn="1"/>
        </p:nvSpPr>
        <p:spPr bwMode="auto">
          <a:xfrm>
            <a:off x="1222375" y="2206625"/>
            <a:ext cx="223838" cy="438150"/>
          </a:xfrm>
          <a:custGeom>
            <a:avLst/>
            <a:gdLst>
              <a:gd name="T0" fmla="*/ 0 w 297456"/>
              <a:gd name="T1" fmla="*/ 0 h 583894"/>
              <a:gd name="T2" fmla="*/ 297456 w 297456"/>
              <a:gd name="T3" fmla="*/ 242371 h 583894"/>
              <a:gd name="T4" fmla="*/ 0 w 297456"/>
              <a:gd name="T5" fmla="*/ 583894 h 583894"/>
              <a:gd name="T6" fmla="*/ 0 w 297456"/>
              <a:gd name="T7" fmla="*/ 0 h 583894"/>
              <a:gd name="T8" fmla="*/ 0 60000 65536"/>
              <a:gd name="T9" fmla="*/ 0 60000 65536"/>
              <a:gd name="T10" fmla="*/ 0 60000 65536"/>
              <a:gd name="T11" fmla="*/ 0 60000 65536"/>
              <a:gd name="T12" fmla="*/ 0 w 297456"/>
              <a:gd name="T13" fmla="*/ 0 h 583894"/>
              <a:gd name="T14" fmla="*/ 297456 w 297456"/>
              <a:gd name="T15" fmla="*/ 583894 h 583894"/>
            </a:gdLst>
            <a:ahLst/>
            <a:cxnLst>
              <a:cxn ang="T8">
                <a:pos x="T0" y="T1"/>
              </a:cxn>
              <a:cxn ang="T9">
                <a:pos x="T2" y="T3"/>
              </a:cxn>
              <a:cxn ang="T10">
                <a:pos x="T4" y="T5"/>
              </a:cxn>
              <a:cxn ang="T11">
                <a:pos x="T6" y="T7"/>
              </a:cxn>
            </a:cxnLst>
            <a:rect l="T12" t="T13" r="T14" b="T15"/>
            <a:pathLst>
              <a:path w="297456" h="583894">
                <a:moveTo>
                  <a:pt x="0" y="0"/>
                </a:moveTo>
                <a:lnTo>
                  <a:pt x="297456" y="242371"/>
                </a:lnTo>
                <a:lnTo>
                  <a:pt x="0" y="583894"/>
                </a:lnTo>
                <a:lnTo>
                  <a:pt x="0" y="0"/>
                </a:lnTo>
                <a:close/>
              </a:path>
            </a:pathLst>
          </a:custGeom>
          <a:solidFill>
            <a:srgbClr val="5F0B1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7" name="任意多边形 32"/>
          <p:cNvSpPr>
            <a:spLocks noChangeArrowheads="1"/>
          </p:cNvSpPr>
          <p:nvPr userDrawn="1"/>
        </p:nvSpPr>
        <p:spPr bwMode="auto">
          <a:xfrm>
            <a:off x="1420813" y="1593850"/>
            <a:ext cx="900112" cy="736600"/>
          </a:xfrm>
          <a:custGeom>
            <a:avLst/>
            <a:gdLst>
              <a:gd name="T0" fmla="*/ 0 w 1134738"/>
              <a:gd name="T1" fmla="*/ 0 h 881350"/>
              <a:gd name="T2" fmla="*/ 1134738 w 1134738"/>
              <a:gd name="T3" fmla="*/ 881350 h 881350"/>
              <a:gd name="T4" fmla="*/ 627962 w 1134738"/>
              <a:gd name="T5" fmla="*/ 165253 h 881350"/>
              <a:gd name="T6" fmla="*/ 0 w 1134738"/>
              <a:gd name="T7" fmla="*/ 0 h 881350"/>
              <a:gd name="T8" fmla="*/ 0 60000 65536"/>
              <a:gd name="T9" fmla="*/ 0 60000 65536"/>
              <a:gd name="T10" fmla="*/ 0 60000 65536"/>
              <a:gd name="T11" fmla="*/ 0 60000 65536"/>
              <a:gd name="T12" fmla="*/ 0 w 1134738"/>
              <a:gd name="T13" fmla="*/ 0 h 881350"/>
              <a:gd name="T14" fmla="*/ 1134738 w 1134738"/>
              <a:gd name="T15" fmla="*/ 881350 h 881350"/>
            </a:gdLst>
            <a:ahLst/>
            <a:cxnLst>
              <a:cxn ang="T8">
                <a:pos x="T0" y="T1"/>
              </a:cxn>
              <a:cxn ang="T9">
                <a:pos x="T2" y="T3"/>
              </a:cxn>
              <a:cxn ang="T10">
                <a:pos x="T4" y="T5"/>
              </a:cxn>
              <a:cxn ang="T11">
                <a:pos x="T6" y="T7"/>
              </a:cxn>
            </a:cxnLst>
            <a:rect l="T12" t="T13" r="T14" b="T15"/>
            <a:pathLst>
              <a:path w="1134738" h="881350">
                <a:moveTo>
                  <a:pt x="0" y="0"/>
                </a:moveTo>
                <a:lnTo>
                  <a:pt x="1134738" y="881350"/>
                </a:lnTo>
                <a:lnTo>
                  <a:pt x="627962" y="165253"/>
                </a:lnTo>
                <a:lnTo>
                  <a:pt x="0" y="0"/>
                </a:lnTo>
                <a:close/>
              </a:path>
            </a:pathLst>
          </a:custGeom>
          <a:solidFill>
            <a:srgbClr val="EA2E3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8" name="任意多边形 33"/>
          <p:cNvSpPr>
            <a:spLocks noChangeArrowheads="1"/>
          </p:cNvSpPr>
          <p:nvPr userDrawn="1"/>
        </p:nvSpPr>
        <p:spPr bwMode="auto">
          <a:xfrm>
            <a:off x="1866900" y="1949450"/>
            <a:ext cx="388938" cy="447675"/>
          </a:xfrm>
          <a:custGeom>
            <a:avLst/>
            <a:gdLst>
              <a:gd name="T0" fmla="*/ 517793 w 517793"/>
              <a:gd name="T1" fmla="*/ 418641 h 594911"/>
              <a:gd name="T2" fmla="*/ 0 w 517793"/>
              <a:gd name="T3" fmla="*/ 594911 h 594911"/>
              <a:gd name="T4" fmla="*/ 11017 w 517793"/>
              <a:gd name="T5" fmla="*/ 0 h 594911"/>
              <a:gd name="T6" fmla="*/ 517793 w 517793"/>
              <a:gd name="T7" fmla="*/ 418641 h 594911"/>
              <a:gd name="T8" fmla="*/ 0 60000 65536"/>
              <a:gd name="T9" fmla="*/ 0 60000 65536"/>
              <a:gd name="T10" fmla="*/ 0 60000 65536"/>
              <a:gd name="T11" fmla="*/ 0 60000 65536"/>
              <a:gd name="T12" fmla="*/ 0 w 517793"/>
              <a:gd name="T13" fmla="*/ 0 h 594911"/>
              <a:gd name="T14" fmla="*/ 517793 w 517793"/>
              <a:gd name="T15" fmla="*/ 594911 h 594911"/>
            </a:gdLst>
            <a:ahLst/>
            <a:cxnLst>
              <a:cxn ang="T8">
                <a:pos x="T0" y="T1"/>
              </a:cxn>
              <a:cxn ang="T9">
                <a:pos x="T2" y="T3"/>
              </a:cxn>
              <a:cxn ang="T10">
                <a:pos x="T4" y="T5"/>
              </a:cxn>
              <a:cxn ang="T11">
                <a:pos x="T6" y="T7"/>
              </a:cxn>
            </a:cxnLst>
            <a:rect l="T12" t="T13" r="T14" b="T15"/>
            <a:pathLst>
              <a:path w="517793" h="594911">
                <a:moveTo>
                  <a:pt x="517793" y="418641"/>
                </a:moveTo>
                <a:lnTo>
                  <a:pt x="0" y="594911"/>
                </a:lnTo>
                <a:lnTo>
                  <a:pt x="11017" y="0"/>
                </a:lnTo>
                <a:lnTo>
                  <a:pt x="517793" y="418641"/>
                </a:lnTo>
                <a:close/>
              </a:path>
            </a:pathLst>
          </a:custGeom>
          <a:solidFill>
            <a:srgbClr val="C41F4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69" name="任意多边形 37"/>
          <p:cNvSpPr>
            <a:spLocks noChangeArrowheads="1"/>
          </p:cNvSpPr>
          <p:nvPr userDrawn="1"/>
        </p:nvSpPr>
        <p:spPr bwMode="auto">
          <a:xfrm>
            <a:off x="1454150" y="1273175"/>
            <a:ext cx="933450" cy="461963"/>
          </a:xfrm>
          <a:custGeom>
            <a:avLst/>
            <a:gdLst>
              <a:gd name="T0" fmla="*/ 0 w 1244906"/>
              <a:gd name="T1" fmla="*/ 418641 h 572878"/>
              <a:gd name="T2" fmla="*/ 1244906 w 1244906"/>
              <a:gd name="T3" fmla="*/ 0 h 572878"/>
              <a:gd name="T4" fmla="*/ 561861 w 1244906"/>
              <a:gd name="T5" fmla="*/ 572878 h 572878"/>
              <a:gd name="T6" fmla="*/ 0 w 1244906"/>
              <a:gd name="T7" fmla="*/ 418641 h 572878"/>
              <a:gd name="T8" fmla="*/ 0 60000 65536"/>
              <a:gd name="T9" fmla="*/ 0 60000 65536"/>
              <a:gd name="T10" fmla="*/ 0 60000 65536"/>
              <a:gd name="T11" fmla="*/ 0 60000 65536"/>
              <a:gd name="T12" fmla="*/ 0 w 1244906"/>
              <a:gd name="T13" fmla="*/ 0 h 572878"/>
              <a:gd name="T14" fmla="*/ 1244906 w 1244906"/>
              <a:gd name="T15" fmla="*/ 572878 h 572878"/>
            </a:gdLst>
            <a:ahLst/>
            <a:cxnLst>
              <a:cxn ang="T8">
                <a:pos x="T0" y="T1"/>
              </a:cxn>
              <a:cxn ang="T9">
                <a:pos x="T2" y="T3"/>
              </a:cxn>
              <a:cxn ang="T10">
                <a:pos x="T4" y="T5"/>
              </a:cxn>
              <a:cxn ang="T11">
                <a:pos x="T6" y="T7"/>
              </a:cxn>
            </a:cxnLst>
            <a:rect l="T12" t="T13" r="T14" b="T15"/>
            <a:pathLst>
              <a:path w="1244906" h="572878">
                <a:moveTo>
                  <a:pt x="0" y="418641"/>
                </a:moveTo>
                <a:lnTo>
                  <a:pt x="1244906" y="0"/>
                </a:lnTo>
                <a:lnTo>
                  <a:pt x="561861" y="572878"/>
                </a:lnTo>
                <a:lnTo>
                  <a:pt x="0" y="418641"/>
                </a:lnTo>
                <a:close/>
              </a:path>
            </a:pathLst>
          </a:custGeom>
          <a:solidFill>
            <a:srgbClr val="F26F2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0" name="任意多边形 41"/>
          <p:cNvSpPr>
            <a:spLocks noChangeArrowheads="1"/>
          </p:cNvSpPr>
          <p:nvPr userDrawn="1"/>
        </p:nvSpPr>
        <p:spPr bwMode="auto">
          <a:xfrm>
            <a:off x="2263775" y="1585913"/>
            <a:ext cx="900113" cy="669925"/>
          </a:xfrm>
          <a:custGeom>
            <a:avLst/>
            <a:gdLst>
              <a:gd name="T0" fmla="*/ 176269 w 1200838"/>
              <a:gd name="T1" fmla="*/ 0 h 892366"/>
              <a:gd name="T2" fmla="*/ 0 w 1200838"/>
              <a:gd name="T3" fmla="*/ 892366 h 892366"/>
              <a:gd name="T4" fmla="*/ 1200838 w 1200838"/>
              <a:gd name="T5" fmla="*/ 154236 h 892366"/>
              <a:gd name="T6" fmla="*/ 176269 w 1200838"/>
              <a:gd name="T7" fmla="*/ 0 h 892366"/>
              <a:gd name="T8" fmla="*/ 0 60000 65536"/>
              <a:gd name="T9" fmla="*/ 0 60000 65536"/>
              <a:gd name="T10" fmla="*/ 0 60000 65536"/>
              <a:gd name="T11" fmla="*/ 0 60000 65536"/>
              <a:gd name="T12" fmla="*/ 0 w 1200838"/>
              <a:gd name="T13" fmla="*/ 0 h 892366"/>
              <a:gd name="T14" fmla="*/ 1200838 w 1200838"/>
              <a:gd name="T15" fmla="*/ 892366 h 892366"/>
            </a:gdLst>
            <a:ahLst/>
            <a:cxnLst>
              <a:cxn ang="T8">
                <a:pos x="T0" y="T1"/>
              </a:cxn>
              <a:cxn ang="T9">
                <a:pos x="T2" y="T3"/>
              </a:cxn>
              <a:cxn ang="T10">
                <a:pos x="T4" y="T5"/>
              </a:cxn>
              <a:cxn ang="T11">
                <a:pos x="T6" y="T7"/>
              </a:cxn>
            </a:cxnLst>
            <a:rect l="T12" t="T13" r="T14" b="T15"/>
            <a:pathLst>
              <a:path w="1200838" h="892366">
                <a:moveTo>
                  <a:pt x="176269" y="0"/>
                </a:moveTo>
                <a:lnTo>
                  <a:pt x="0" y="892366"/>
                </a:lnTo>
                <a:lnTo>
                  <a:pt x="1200838" y="154236"/>
                </a:lnTo>
                <a:lnTo>
                  <a:pt x="176269" y="0"/>
                </a:lnTo>
                <a:close/>
              </a:path>
            </a:pathLst>
          </a:custGeom>
          <a:solidFill>
            <a:srgbClr val="F8A11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1" name="任意多边形 42"/>
          <p:cNvSpPr>
            <a:spLocks noChangeArrowheads="1"/>
          </p:cNvSpPr>
          <p:nvPr userDrawn="1"/>
        </p:nvSpPr>
        <p:spPr bwMode="auto">
          <a:xfrm>
            <a:off x="1892300" y="1644650"/>
            <a:ext cx="495300" cy="603250"/>
          </a:xfrm>
          <a:custGeom>
            <a:avLst/>
            <a:gdLst>
              <a:gd name="T0" fmla="*/ 0 w 661012"/>
              <a:gd name="T1" fmla="*/ 110168 h 804231"/>
              <a:gd name="T2" fmla="*/ 661012 w 661012"/>
              <a:gd name="T3" fmla="*/ 0 h 804231"/>
              <a:gd name="T4" fmla="*/ 495759 w 661012"/>
              <a:gd name="T5" fmla="*/ 804231 h 804231"/>
              <a:gd name="T6" fmla="*/ 0 w 661012"/>
              <a:gd name="T7" fmla="*/ 110168 h 804231"/>
              <a:gd name="T8" fmla="*/ 0 60000 65536"/>
              <a:gd name="T9" fmla="*/ 0 60000 65536"/>
              <a:gd name="T10" fmla="*/ 0 60000 65536"/>
              <a:gd name="T11" fmla="*/ 0 60000 65536"/>
              <a:gd name="T12" fmla="*/ 0 w 661012"/>
              <a:gd name="T13" fmla="*/ 0 h 804231"/>
              <a:gd name="T14" fmla="*/ 661012 w 661012"/>
              <a:gd name="T15" fmla="*/ 804231 h 804231"/>
            </a:gdLst>
            <a:ahLst/>
            <a:cxnLst>
              <a:cxn ang="T8">
                <a:pos x="T0" y="T1"/>
              </a:cxn>
              <a:cxn ang="T9">
                <a:pos x="T2" y="T3"/>
              </a:cxn>
              <a:cxn ang="T10">
                <a:pos x="T4" y="T5"/>
              </a:cxn>
              <a:cxn ang="T11">
                <a:pos x="T6" y="T7"/>
              </a:cxn>
            </a:cxnLst>
            <a:rect l="T12" t="T13" r="T14" b="T15"/>
            <a:pathLst>
              <a:path w="661012" h="804231">
                <a:moveTo>
                  <a:pt x="0" y="110168"/>
                </a:moveTo>
                <a:lnTo>
                  <a:pt x="661012" y="0"/>
                </a:lnTo>
                <a:lnTo>
                  <a:pt x="495759" y="804231"/>
                </a:lnTo>
                <a:lnTo>
                  <a:pt x="0" y="110168"/>
                </a:lnTo>
                <a:close/>
              </a:path>
            </a:pathLst>
          </a:custGeom>
          <a:solidFill>
            <a:srgbClr val="F2592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2" name="任意多边形 43"/>
          <p:cNvSpPr>
            <a:spLocks noChangeArrowheads="1"/>
          </p:cNvSpPr>
          <p:nvPr userDrawn="1"/>
        </p:nvSpPr>
        <p:spPr bwMode="auto">
          <a:xfrm>
            <a:off x="2279650" y="1676400"/>
            <a:ext cx="901700" cy="571500"/>
          </a:xfrm>
          <a:custGeom>
            <a:avLst/>
            <a:gdLst>
              <a:gd name="T0" fmla="*/ 1134737 w 1134737"/>
              <a:gd name="T1" fmla="*/ 0 h 672029"/>
              <a:gd name="T2" fmla="*/ 1046602 w 1134737"/>
              <a:gd name="T3" fmla="*/ 374573 h 672029"/>
              <a:gd name="T4" fmla="*/ 0 w 1134737"/>
              <a:gd name="T5" fmla="*/ 672029 h 672029"/>
              <a:gd name="T6" fmla="*/ 1134737 w 1134737"/>
              <a:gd name="T7" fmla="*/ 0 h 672029"/>
              <a:gd name="T8" fmla="*/ 0 60000 65536"/>
              <a:gd name="T9" fmla="*/ 0 60000 65536"/>
              <a:gd name="T10" fmla="*/ 0 60000 65536"/>
              <a:gd name="T11" fmla="*/ 0 60000 65536"/>
              <a:gd name="T12" fmla="*/ 0 w 1134737"/>
              <a:gd name="T13" fmla="*/ 0 h 672029"/>
              <a:gd name="T14" fmla="*/ 1134737 w 1134737"/>
              <a:gd name="T15" fmla="*/ 672029 h 672029"/>
            </a:gdLst>
            <a:ahLst/>
            <a:cxnLst>
              <a:cxn ang="T8">
                <a:pos x="T0" y="T1"/>
              </a:cxn>
              <a:cxn ang="T9">
                <a:pos x="T2" y="T3"/>
              </a:cxn>
              <a:cxn ang="T10">
                <a:pos x="T4" y="T5"/>
              </a:cxn>
              <a:cxn ang="T11">
                <a:pos x="T6" y="T7"/>
              </a:cxn>
            </a:cxnLst>
            <a:rect l="T12" t="T13" r="T14" b="T15"/>
            <a:pathLst>
              <a:path w="1134737" h="672029">
                <a:moveTo>
                  <a:pt x="1134737" y="0"/>
                </a:moveTo>
                <a:lnTo>
                  <a:pt x="1046602" y="374573"/>
                </a:lnTo>
                <a:lnTo>
                  <a:pt x="0" y="672029"/>
                </a:lnTo>
                <a:lnTo>
                  <a:pt x="1134737" y="0"/>
                </a:lnTo>
                <a:close/>
              </a:path>
            </a:pathLst>
          </a:custGeom>
          <a:solidFill>
            <a:srgbClr val="270C0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3" name="任意多边形 45"/>
          <p:cNvSpPr>
            <a:spLocks noChangeArrowheads="1"/>
          </p:cNvSpPr>
          <p:nvPr userDrawn="1"/>
        </p:nvSpPr>
        <p:spPr bwMode="auto">
          <a:xfrm>
            <a:off x="3173413" y="1476375"/>
            <a:ext cx="982662" cy="231775"/>
          </a:xfrm>
          <a:custGeom>
            <a:avLst/>
            <a:gdLst>
              <a:gd name="T0" fmla="*/ 0 w 1311007"/>
              <a:gd name="T1" fmla="*/ 264405 h 264405"/>
              <a:gd name="T2" fmla="*/ 462709 w 1311007"/>
              <a:gd name="T3" fmla="*/ 0 h 264405"/>
              <a:gd name="T4" fmla="*/ 1311007 w 1311007"/>
              <a:gd name="T5" fmla="*/ 220337 h 264405"/>
              <a:gd name="T6" fmla="*/ 0 w 1311007"/>
              <a:gd name="T7" fmla="*/ 264405 h 264405"/>
              <a:gd name="T8" fmla="*/ 0 60000 65536"/>
              <a:gd name="T9" fmla="*/ 0 60000 65536"/>
              <a:gd name="T10" fmla="*/ 0 60000 65536"/>
              <a:gd name="T11" fmla="*/ 0 60000 65536"/>
              <a:gd name="T12" fmla="*/ 0 w 1311007"/>
              <a:gd name="T13" fmla="*/ 0 h 264405"/>
              <a:gd name="T14" fmla="*/ 1311007 w 1311007"/>
              <a:gd name="T15" fmla="*/ 264405 h 264405"/>
            </a:gdLst>
            <a:ahLst/>
            <a:cxnLst>
              <a:cxn ang="T8">
                <a:pos x="T0" y="T1"/>
              </a:cxn>
              <a:cxn ang="T9">
                <a:pos x="T2" y="T3"/>
              </a:cxn>
              <a:cxn ang="T10">
                <a:pos x="T4" y="T5"/>
              </a:cxn>
              <a:cxn ang="T11">
                <a:pos x="T6" y="T7"/>
              </a:cxn>
            </a:cxnLst>
            <a:rect l="T12" t="T13" r="T14" b="T15"/>
            <a:pathLst>
              <a:path w="1311007" h="264405">
                <a:moveTo>
                  <a:pt x="0" y="264405"/>
                </a:moveTo>
                <a:lnTo>
                  <a:pt x="462709" y="0"/>
                </a:lnTo>
                <a:lnTo>
                  <a:pt x="1311007" y="220337"/>
                </a:lnTo>
                <a:lnTo>
                  <a:pt x="0" y="264405"/>
                </a:lnTo>
                <a:close/>
              </a:path>
            </a:pathLst>
          </a:custGeom>
          <a:solidFill>
            <a:srgbClr val="EC254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4" name="任意多边形 49"/>
          <p:cNvSpPr>
            <a:spLocks noChangeArrowheads="1"/>
          </p:cNvSpPr>
          <p:nvPr userDrawn="1"/>
        </p:nvSpPr>
        <p:spPr bwMode="auto">
          <a:xfrm>
            <a:off x="2263775" y="2065338"/>
            <a:ext cx="958850" cy="223837"/>
          </a:xfrm>
          <a:custGeom>
            <a:avLst/>
            <a:gdLst>
              <a:gd name="T0" fmla="*/ 0 w 1277956"/>
              <a:gd name="T1" fmla="*/ 220337 h 286438"/>
              <a:gd name="T2" fmla="*/ 572877 w 1277956"/>
              <a:gd name="T3" fmla="*/ 286438 h 286438"/>
              <a:gd name="T4" fmla="*/ 1277956 w 1277956"/>
              <a:gd name="T5" fmla="*/ 0 h 286438"/>
              <a:gd name="T6" fmla="*/ 0 w 1277956"/>
              <a:gd name="T7" fmla="*/ 220337 h 286438"/>
              <a:gd name="T8" fmla="*/ 0 60000 65536"/>
              <a:gd name="T9" fmla="*/ 0 60000 65536"/>
              <a:gd name="T10" fmla="*/ 0 60000 65536"/>
              <a:gd name="T11" fmla="*/ 0 60000 65536"/>
              <a:gd name="T12" fmla="*/ 0 w 1277956"/>
              <a:gd name="T13" fmla="*/ 0 h 286438"/>
              <a:gd name="T14" fmla="*/ 1277956 w 1277956"/>
              <a:gd name="T15" fmla="*/ 286438 h 286438"/>
            </a:gdLst>
            <a:ahLst/>
            <a:cxnLst>
              <a:cxn ang="T8">
                <a:pos x="T0" y="T1"/>
              </a:cxn>
              <a:cxn ang="T9">
                <a:pos x="T2" y="T3"/>
              </a:cxn>
              <a:cxn ang="T10">
                <a:pos x="T4" y="T5"/>
              </a:cxn>
              <a:cxn ang="T11">
                <a:pos x="T6" y="T7"/>
              </a:cxn>
            </a:cxnLst>
            <a:rect l="T12" t="T13" r="T14" b="T15"/>
            <a:pathLst>
              <a:path w="1277956" h="286438">
                <a:moveTo>
                  <a:pt x="0" y="220337"/>
                </a:moveTo>
                <a:lnTo>
                  <a:pt x="572877" y="286438"/>
                </a:lnTo>
                <a:lnTo>
                  <a:pt x="1277956" y="0"/>
                </a:lnTo>
                <a:lnTo>
                  <a:pt x="0" y="220337"/>
                </a:lnTo>
                <a:close/>
              </a:path>
            </a:pathLst>
          </a:custGeom>
          <a:solidFill>
            <a:srgbClr val="F3AD1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5" name="任意多边形 51"/>
          <p:cNvSpPr>
            <a:spLocks noChangeArrowheads="1"/>
          </p:cNvSpPr>
          <p:nvPr userDrawn="1"/>
        </p:nvSpPr>
        <p:spPr bwMode="auto">
          <a:xfrm>
            <a:off x="2255838" y="2279650"/>
            <a:ext cx="768350" cy="1092200"/>
          </a:xfrm>
          <a:custGeom>
            <a:avLst/>
            <a:gdLst>
              <a:gd name="T0" fmla="*/ 561860 w 1002534"/>
              <a:gd name="T1" fmla="*/ 0 h 1454227"/>
              <a:gd name="T2" fmla="*/ 1002534 w 1002534"/>
              <a:gd name="T3" fmla="*/ 66101 h 1454227"/>
              <a:gd name="T4" fmla="*/ 0 w 1002534"/>
              <a:gd name="T5" fmla="*/ 1454227 h 1454227"/>
              <a:gd name="T6" fmla="*/ 561860 w 1002534"/>
              <a:gd name="T7" fmla="*/ 0 h 1454227"/>
              <a:gd name="T8" fmla="*/ 0 60000 65536"/>
              <a:gd name="T9" fmla="*/ 0 60000 65536"/>
              <a:gd name="T10" fmla="*/ 0 60000 65536"/>
              <a:gd name="T11" fmla="*/ 0 60000 65536"/>
              <a:gd name="T12" fmla="*/ 0 w 1002534"/>
              <a:gd name="T13" fmla="*/ 0 h 1454227"/>
              <a:gd name="T14" fmla="*/ 1002534 w 1002534"/>
              <a:gd name="T15" fmla="*/ 1454227 h 1454227"/>
            </a:gdLst>
            <a:ahLst/>
            <a:cxnLst>
              <a:cxn ang="T8">
                <a:pos x="T0" y="T1"/>
              </a:cxn>
              <a:cxn ang="T9">
                <a:pos x="T2" y="T3"/>
              </a:cxn>
              <a:cxn ang="T10">
                <a:pos x="T4" y="T5"/>
              </a:cxn>
              <a:cxn ang="T11">
                <a:pos x="T6" y="T7"/>
              </a:cxn>
            </a:cxnLst>
            <a:rect l="T12" t="T13" r="T14" b="T15"/>
            <a:pathLst>
              <a:path w="1002534" h="1454227">
                <a:moveTo>
                  <a:pt x="561860" y="0"/>
                </a:moveTo>
                <a:lnTo>
                  <a:pt x="1002534" y="66101"/>
                </a:lnTo>
                <a:lnTo>
                  <a:pt x="0" y="1454227"/>
                </a:lnTo>
                <a:lnTo>
                  <a:pt x="561860" y="0"/>
                </a:lnTo>
                <a:close/>
              </a:path>
            </a:pathLst>
          </a:custGeom>
          <a:solidFill>
            <a:srgbClr val="F1595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6" name="任意多边形 52"/>
          <p:cNvSpPr>
            <a:spLocks noChangeArrowheads="1"/>
          </p:cNvSpPr>
          <p:nvPr userDrawn="1"/>
        </p:nvSpPr>
        <p:spPr bwMode="auto">
          <a:xfrm>
            <a:off x="2247900" y="2330450"/>
            <a:ext cx="1354138" cy="1057275"/>
          </a:xfrm>
          <a:custGeom>
            <a:avLst/>
            <a:gdLst>
              <a:gd name="T0" fmla="*/ 1013552 w 1817783"/>
              <a:gd name="T1" fmla="*/ 0 h 1443209"/>
              <a:gd name="T2" fmla="*/ 1817783 w 1817783"/>
              <a:gd name="T3" fmla="*/ 132202 h 1443209"/>
              <a:gd name="T4" fmla="*/ 0 w 1817783"/>
              <a:gd name="T5" fmla="*/ 1443209 h 1443209"/>
              <a:gd name="T6" fmla="*/ 1013552 w 1817783"/>
              <a:gd name="T7" fmla="*/ 0 h 1443209"/>
              <a:gd name="T8" fmla="*/ 0 60000 65536"/>
              <a:gd name="T9" fmla="*/ 0 60000 65536"/>
              <a:gd name="T10" fmla="*/ 0 60000 65536"/>
              <a:gd name="T11" fmla="*/ 0 60000 65536"/>
              <a:gd name="T12" fmla="*/ 0 w 1817783"/>
              <a:gd name="T13" fmla="*/ 0 h 1443209"/>
              <a:gd name="T14" fmla="*/ 1817783 w 1817783"/>
              <a:gd name="T15" fmla="*/ 1443209 h 1443209"/>
            </a:gdLst>
            <a:ahLst/>
            <a:cxnLst>
              <a:cxn ang="T8">
                <a:pos x="T0" y="T1"/>
              </a:cxn>
              <a:cxn ang="T9">
                <a:pos x="T2" y="T3"/>
              </a:cxn>
              <a:cxn ang="T10">
                <a:pos x="T4" y="T5"/>
              </a:cxn>
              <a:cxn ang="T11">
                <a:pos x="T6" y="T7"/>
              </a:cxn>
            </a:cxnLst>
            <a:rect l="T12" t="T13" r="T14" b="T15"/>
            <a:pathLst>
              <a:path w="1817783" h="1443209">
                <a:moveTo>
                  <a:pt x="1013552" y="0"/>
                </a:moveTo>
                <a:lnTo>
                  <a:pt x="1817783" y="132202"/>
                </a:lnTo>
                <a:lnTo>
                  <a:pt x="0" y="1443209"/>
                </a:lnTo>
                <a:lnTo>
                  <a:pt x="1013552" y="0"/>
                </a:lnTo>
                <a:close/>
              </a:path>
            </a:pathLst>
          </a:custGeom>
          <a:solidFill>
            <a:srgbClr val="128B9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7" name="任意多边形 57"/>
          <p:cNvSpPr>
            <a:spLocks noChangeArrowheads="1"/>
          </p:cNvSpPr>
          <p:nvPr userDrawn="1"/>
        </p:nvSpPr>
        <p:spPr bwMode="auto">
          <a:xfrm>
            <a:off x="3106738" y="2413000"/>
            <a:ext cx="1023937" cy="355600"/>
          </a:xfrm>
          <a:custGeom>
            <a:avLst/>
            <a:gdLst>
              <a:gd name="T0" fmla="*/ 638978 w 1366092"/>
              <a:gd name="T1" fmla="*/ 0 h 473726"/>
              <a:gd name="T2" fmla="*/ 0 w 1366092"/>
              <a:gd name="T3" fmla="*/ 473726 h 473726"/>
              <a:gd name="T4" fmla="*/ 1366092 w 1366092"/>
              <a:gd name="T5" fmla="*/ 121186 h 473726"/>
              <a:gd name="T6" fmla="*/ 638978 w 1366092"/>
              <a:gd name="T7" fmla="*/ 0 h 473726"/>
              <a:gd name="T8" fmla="*/ 0 60000 65536"/>
              <a:gd name="T9" fmla="*/ 0 60000 65536"/>
              <a:gd name="T10" fmla="*/ 0 60000 65536"/>
              <a:gd name="T11" fmla="*/ 0 60000 65536"/>
              <a:gd name="T12" fmla="*/ 0 w 1366092"/>
              <a:gd name="T13" fmla="*/ 0 h 473726"/>
              <a:gd name="T14" fmla="*/ 1366092 w 1366092"/>
              <a:gd name="T15" fmla="*/ 473726 h 473726"/>
            </a:gdLst>
            <a:ahLst/>
            <a:cxnLst>
              <a:cxn ang="T8">
                <a:pos x="T0" y="T1"/>
              </a:cxn>
              <a:cxn ang="T9">
                <a:pos x="T2" y="T3"/>
              </a:cxn>
              <a:cxn ang="T10">
                <a:pos x="T4" y="T5"/>
              </a:cxn>
              <a:cxn ang="T11">
                <a:pos x="T6" y="T7"/>
              </a:cxn>
            </a:cxnLst>
            <a:rect l="T12" t="T13" r="T14" b="T15"/>
            <a:pathLst>
              <a:path w="1366092" h="473726">
                <a:moveTo>
                  <a:pt x="638978" y="0"/>
                </a:moveTo>
                <a:lnTo>
                  <a:pt x="0" y="473726"/>
                </a:lnTo>
                <a:lnTo>
                  <a:pt x="1366092" y="121186"/>
                </a:lnTo>
                <a:lnTo>
                  <a:pt x="638978" y="0"/>
                </a:lnTo>
                <a:close/>
              </a:path>
            </a:pathLst>
          </a:custGeom>
          <a:solidFill>
            <a:srgbClr val="15688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8" name="任意多边形 59"/>
          <p:cNvSpPr>
            <a:spLocks noChangeArrowheads="1"/>
          </p:cNvSpPr>
          <p:nvPr userDrawn="1"/>
        </p:nvSpPr>
        <p:spPr bwMode="auto">
          <a:xfrm>
            <a:off x="3106738" y="2759075"/>
            <a:ext cx="925512" cy="265113"/>
          </a:xfrm>
          <a:custGeom>
            <a:avLst/>
            <a:gdLst>
              <a:gd name="T0" fmla="*/ 0 w 1233889"/>
              <a:gd name="T1" fmla="*/ 0 h 352540"/>
              <a:gd name="T2" fmla="*/ 947451 w 1233889"/>
              <a:gd name="T3" fmla="*/ 352540 h 352540"/>
              <a:gd name="T4" fmla="*/ 1233889 w 1233889"/>
              <a:gd name="T5" fmla="*/ 44068 h 352540"/>
              <a:gd name="T6" fmla="*/ 0 w 1233889"/>
              <a:gd name="T7" fmla="*/ 0 h 352540"/>
              <a:gd name="T8" fmla="*/ 0 60000 65536"/>
              <a:gd name="T9" fmla="*/ 0 60000 65536"/>
              <a:gd name="T10" fmla="*/ 0 60000 65536"/>
              <a:gd name="T11" fmla="*/ 0 60000 65536"/>
              <a:gd name="T12" fmla="*/ 0 w 1233889"/>
              <a:gd name="T13" fmla="*/ 0 h 352540"/>
              <a:gd name="T14" fmla="*/ 1233889 w 1233889"/>
              <a:gd name="T15" fmla="*/ 352540 h 352540"/>
            </a:gdLst>
            <a:ahLst/>
            <a:cxnLst>
              <a:cxn ang="T8">
                <a:pos x="T0" y="T1"/>
              </a:cxn>
              <a:cxn ang="T9">
                <a:pos x="T2" y="T3"/>
              </a:cxn>
              <a:cxn ang="T10">
                <a:pos x="T4" y="T5"/>
              </a:cxn>
              <a:cxn ang="T11">
                <a:pos x="T6" y="T7"/>
              </a:cxn>
            </a:cxnLst>
            <a:rect l="T12" t="T13" r="T14" b="T15"/>
            <a:pathLst>
              <a:path w="1233889" h="352540">
                <a:moveTo>
                  <a:pt x="0" y="0"/>
                </a:moveTo>
                <a:lnTo>
                  <a:pt x="947451" y="352540"/>
                </a:lnTo>
                <a:lnTo>
                  <a:pt x="1233889" y="44068"/>
                </a:lnTo>
                <a:lnTo>
                  <a:pt x="0" y="0"/>
                </a:lnTo>
                <a:close/>
              </a:path>
            </a:pathLst>
          </a:custGeom>
          <a:solidFill>
            <a:srgbClr val="155D6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79" name="任意多边形 60"/>
          <p:cNvSpPr>
            <a:spLocks noChangeArrowheads="1"/>
          </p:cNvSpPr>
          <p:nvPr userDrawn="1"/>
        </p:nvSpPr>
        <p:spPr bwMode="auto">
          <a:xfrm>
            <a:off x="3883025" y="2495550"/>
            <a:ext cx="288925" cy="619125"/>
          </a:xfrm>
          <a:custGeom>
            <a:avLst/>
            <a:gdLst>
              <a:gd name="T0" fmla="*/ 0 w 385590"/>
              <a:gd name="T1" fmla="*/ 99152 h 826265"/>
              <a:gd name="T2" fmla="*/ 363556 w 385590"/>
              <a:gd name="T3" fmla="*/ 826265 h 826265"/>
              <a:gd name="T4" fmla="*/ 385590 w 385590"/>
              <a:gd name="T5" fmla="*/ 0 h 826265"/>
              <a:gd name="T6" fmla="*/ 0 w 385590"/>
              <a:gd name="T7" fmla="*/ 99152 h 826265"/>
              <a:gd name="T8" fmla="*/ 0 60000 65536"/>
              <a:gd name="T9" fmla="*/ 0 60000 65536"/>
              <a:gd name="T10" fmla="*/ 0 60000 65536"/>
              <a:gd name="T11" fmla="*/ 0 60000 65536"/>
              <a:gd name="T12" fmla="*/ 0 w 385590"/>
              <a:gd name="T13" fmla="*/ 0 h 826265"/>
              <a:gd name="T14" fmla="*/ 385590 w 385590"/>
              <a:gd name="T15" fmla="*/ 826265 h 826265"/>
            </a:gdLst>
            <a:ahLst/>
            <a:cxnLst>
              <a:cxn ang="T8">
                <a:pos x="T0" y="T1"/>
              </a:cxn>
              <a:cxn ang="T9">
                <a:pos x="T2" y="T3"/>
              </a:cxn>
              <a:cxn ang="T10">
                <a:pos x="T4" y="T5"/>
              </a:cxn>
              <a:cxn ang="T11">
                <a:pos x="T6" y="T7"/>
              </a:cxn>
            </a:cxnLst>
            <a:rect l="T12" t="T13" r="T14" b="T15"/>
            <a:pathLst>
              <a:path w="385590" h="826265">
                <a:moveTo>
                  <a:pt x="0" y="99152"/>
                </a:moveTo>
                <a:lnTo>
                  <a:pt x="363556" y="826265"/>
                </a:lnTo>
                <a:lnTo>
                  <a:pt x="385590" y="0"/>
                </a:lnTo>
                <a:lnTo>
                  <a:pt x="0" y="99152"/>
                </a:lnTo>
                <a:close/>
              </a:path>
            </a:pathLst>
          </a:custGeom>
          <a:solidFill>
            <a:srgbClr val="0FB4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0" name="任意多边形 62"/>
          <p:cNvSpPr>
            <a:spLocks noChangeArrowheads="1"/>
          </p:cNvSpPr>
          <p:nvPr userDrawn="1"/>
        </p:nvSpPr>
        <p:spPr bwMode="auto">
          <a:xfrm>
            <a:off x="4148138" y="2487613"/>
            <a:ext cx="188912" cy="636587"/>
          </a:xfrm>
          <a:custGeom>
            <a:avLst/>
            <a:gdLst>
              <a:gd name="T0" fmla="*/ 22034 w 253388"/>
              <a:gd name="T1" fmla="*/ 0 h 848299"/>
              <a:gd name="T2" fmla="*/ 0 w 253388"/>
              <a:gd name="T3" fmla="*/ 848299 h 848299"/>
              <a:gd name="T4" fmla="*/ 253388 w 253388"/>
              <a:gd name="T5" fmla="*/ 539827 h 848299"/>
              <a:gd name="T6" fmla="*/ 22034 w 253388"/>
              <a:gd name="T7" fmla="*/ 0 h 848299"/>
              <a:gd name="T8" fmla="*/ 0 60000 65536"/>
              <a:gd name="T9" fmla="*/ 0 60000 65536"/>
              <a:gd name="T10" fmla="*/ 0 60000 65536"/>
              <a:gd name="T11" fmla="*/ 0 60000 65536"/>
              <a:gd name="T12" fmla="*/ 0 w 253388"/>
              <a:gd name="T13" fmla="*/ 0 h 848299"/>
              <a:gd name="T14" fmla="*/ 253388 w 253388"/>
              <a:gd name="T15" fmla="*/ 848299 h 848299"/>
            </a:gdLst>
            <a:ahLst/>
            <a:cxnLst>
              <a:cxn ang="T8">
                <a:pos x="T0" y="T1"/>
              </a:cxn>
              <a:cxn ang="T9">
                <a:pos x="T2" y="T3"/>
              </a:cxn>
              <a:cxn ang="T10">
                <a:pos x="T4" y="T5"/>
              </a:cxn>
              <a:cxn ang="T11">
                <a:pos x="T6" y="T7"/>
              </a:cxn>
            </a:cxnLst>
            <a:rect l="T12" t="T13" r="T14" b="T15"/>
            <a:pathLst>
              <a:path w="253388" h="848299">
                <a:moveTo>
                  <a:pt x="22034" y="0"/>
                </a:moveTo>
                <a:lnTo>
                  <a:pt x="0" y="848299"/>
                </a:lnTo>
                <a:lnTo>
                  <a:pt x="253388" y="539827"/>
                </a:lnTo>
                <a:lnTo>
                  <a:pt x="22034" y="0"/>
                </a:lnTo>
                <a:close/>
              </a:path>
            </a:pathLst>
          </a:custGeom>
          <a:solidFill>
            <a:srgbClr val="09738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1" name="任意多边形 63"/>
          <p:cNvSpPr>
            <a:spLocks noChangeArrowheads="1"/>
          </p:cNvSpPr>
          <p:nvPr userDrawn="1"/>
        </p:nvSpPr>
        <p:spPr bwMode="auto">
          <a:xfrm>
            <a:off x="4171950" y="2495550"/>
            <a:ext cx="488950" cy="412750"/>
          </a:xfrm>
          <a:custGeom>
            <a:avLst/>
            <a:gdLst>
              <a:gd name="T0" fmla="*/ 0 w 649995"/>
              <a:gd name="T1" fmla="*/ 0 h 550843"/>
              <a:gd name="T2" fmla="*/ 209320 w 649995"/>
              <a:gd name="T3" fmla="*/ 550843 h 550843"/>
              <a:gd name="T4" fmla="*/ 649995 w 649995"/>
              <a:gd name="T5" fmla="*/ 88135 h 550843"/>
              <a:gd name="T6" fmla="*/ 0 w 649995"/>
              <a:gd name="T7" fmla="*/ 0 h 550843"/>
              <a:gd name="T8" fmla="*/ 0 60000 65536"/>
              <a:gd name="T9" fmla="*/ 0 60000 65536"/>
              <a:gd name="T10" fmla="*/ 0 60000 65536"/>
              <a:gd name="T11" fmla="*/ 0 60000 65536"/>
              <a:gd name="T12" fmla="*/ 0 w 649995"/>
              <a:gd name="T13" fmla="*/ 0 h 550843"/>
              <a:gd name="T14" fmla="*/ 649995 w 649995"/>
              <a:gd name="T15" fmla="*/ 550843 h 550843"/>
            </a:gdLst>
            <a:ahLst/>
            <a:cxnLst>
              <a:cxn ang="T8">
                <a:pos x="T0" y="T1"/>
              </a:cxn>
              <a:cxn ang="T9">
                <a:pos x="T2" y="T3"/>
              </a:cxn>
              <a:cxn ang="T10">
                <a:pos x="T4" y="T5"/>
              </a:cxn>
              <a:cxn ang="T11">
                <a:pos x="T6" y="T7"/>
              </a:cxn>
            </a:cxnLst>
            <a:rect l="T12" t="T13" r="T14" b="T15"/>
            <a:pathLst>
              <a:path w="649995" h="550843">
                <a:moveTo>
                  <a:pt x="0" y="0"/>
                </a:moveTo>
                <a:lnTo>
                  <a:pt x="209320" y="550843"/>
                </a:lnTo>
                <a:lnTo>
                  <a:pt x="649995" y="88135"/>
                </a:lnTo>
                <a:lnTo>
                  <a:pt x="0" y="0"/>
                </a:lnTo>
                <a:close/>
              </a:path>
            </a:pathLst>
          </a:custGeom>
          <a:solidFill>
            <a:srgbClr val="13B1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2" name="任意多边形 64"/>
          <p:cNvSpPr>
            <a:spLocks noChangeArrowheads="1"/>
          </p:cNvSpPr>
          <p:nvPr userDrawn="1"/>
        </p:nvSpPr>
        <p:spPr bwMode="auto">
          <a:xfrm>
            <a:off x="4346575" y="2552700"/>
            <a:ext cx="1073150" cy="322263"/>
          </a:xfrm>
          <a:custGeom>
            <a:avLst/>
            <a:gdLst>
              <a:gd name="T0" fmla="*/ 0 w 1432193"/>
              <a:gd name="T1" fmla="*/ 429658 h 429658"/>
              <a:gd name="T2" fmla="*/ 1432193 w 1432193"/>
              <a:gd name="T3" fmla="*/ 297455 h 429658"/>
              <a:gd name="T4" fmla="*/ 429658 w 1432193"/>
              <a:gd name="T5" fmla="*/ 0 h 429658"/>
              <a:gd name="T6" fmla="*/ 0 w 1432193"/>
              <a:gd name="T7" fmla="*/ 429658 h 429658"/>
              <a:gd name="T8" fmla="*/ 0 60000 65536"/>
              <a:gd name="T9" fmla="*/ 0 60000 65536"/>
              <a:gd name="T10" fmla="*/ 0 60000 65536"/>
              <a:gd name="T11" fmla="*/ 0 60000 65536"/>
              <a:gd name="T12" fmla="*/ 0 w 1432193"/>
              <a:gd name="T13" fmla="*/ 0 h 429658"/>
              <a:gd name="T14" fmla="*/ 1432193 w 1432193"/>
              <a:gd name="T15" fmla="*/ 429658 h 429658"/>
            </a:gdLst>
            <a:ahLst/>
            <a:cxnLst>
              <a:cxn ang="T8">
                <a:pos x="T0" y="T1"/>
              </a:cxn>
              <a:cxn ang="T9">
                <a:pos x="T2" y="T3"/>
              </a:cxn>
              <a:cxn ang="T10">
                <a:pos x="T4" y="T5"/>
              </a:cxn>
              <a:cxn ang="T11">
                <a:pos x="T6" y="T7"/>
              </a:cxn>
            </a:cxnLst>
            <a:rect l="T12" t="T13" r="T14" b="T15"/>
            <a:pathLst>
              <a:path w="1432193" h="429658">
                <a:moveTo>
                  <a:pt x="0" y="429658"/>
                </a:moveTo>
                <a:lnTo>
                  <a:pt x="1432193" y="297455"/>
                </a:lnTo>
                <a:lnTo>
                  <a:pt x="429658" y="0"/>
                </a:lnTo>
                <a:lnTo>
                  <a:pt x="0" y="429658"/>
                </a:lnTo>
                <a:close/>
              </a:path>
            </a:pathLst>
          </a:custGeom>
          <a:solidFill>
            <a:srgbClr val="0E78A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3" name="任意多边形 68"/>
          <p:cNvSpPr>
            <a:spLocks noChangeArrowheads="1"/>
          </p:cNvSpPr>
          <p:nvPr userDrawn="1"/>
        </p:nvSpPr>
        <p:spPr bwMode="auto">
          <a:xfrm>
            <a:off x="4568825" y="2817813"/>
            <a:ext cx="373063" cy="115887"/>
          </a:xfrm>
          <a:custGeom>
            <a:avLst/>
            <a:gdLst>
              <a:gd name="T0" fmla="*/ 0 w 495759"/>
              <a:gd name="T1" fmla="*/ 22034 h 154237"/>
              <a:gd name="T2" fmla="*/ 88135 w 495759"/>
              <a:gd name="T3" fmla="*/ 154237 h 154237"/>
              <a:gd name="T4" fmla="*/ 495759 w 495759"/>
              <a:gd name="T5" fmla="*/ 0 h 154237"/>
              <a:gd name="T6" fmla="*/ 0 w 495759"/>
              <a:gd name="T7" fmla="*/ 22034 h 154237"/>
              <a:gd name="T8" fmla="*/ 0 60000 65536"/>
              <a:gd name="T9" fmla="*/ 0 60000 65536"/>
              <a:gd name="T10" fmla="*/ 0 60000 65536"/>
              <a:gd name="T11" fmla="*/ 0 60000 65536"/>
              <a:gd name="T12" fmla="*/ 0 w 495759"/>
              <a:gd name="T13" fmla="*/ 0 h 154237"/>
              <a:gd name="T14" fmla="*/ 495759 w 495759"/>
              <a:gd name="T15" fmla="*/ 154237 h 154237"/>
            </a:gdLst>
            <a:ahLst/>
            <a:cxnLst>
              <a:cxn ang="T8">
                <a:pos x="T0" y="T1"/>
              </a:cxn>
              <a:cxn ang="T9">
                <a:pos x="T2" y="T3"/>
              </a:cxn>
              <a:cxn ang="T10">
                <a:pos x="T4" y="T5"/>
              </a:cxn>
              <a:cxn ang="T11">
                <a:pos x="T6" y="T7"/>
              </a:cxn>
            </a:cxnLst>
            <a:rect l="T12" t="T13" r="T14" b="T15"/>
            <a:pathLst>
              <a:path w="495759" h="154237">
                <a:moveTo>
                  <a:pt x="0" y="22034"/>
                </a:moveTo>
                <a:lnTo>
                  <a:pt x="88135" y="154237"/>
                </a:lnTo>
                <a:lnTo>
                  <a:pt x="495759" y="0"/>
                </a:lnTo>
                <a:lnTo>
                  <a:pt x="0" y="22034"/>
                </a:lnTo>
                <a:close/>
              </a:path>
            </a:pathLst>
          </a:custGeom>
          <a:solidFill>
            <a:srgbClr val="24B2E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4" name="任意多边形 73"/>
          <p:cNvSpPr>
            <a:spLocks noChangeArrowheads="1"/>
          </p:cNvSpPr>
          <p:nvPr userDrawn="1"/>
        </p:nvSpPr>
        <p:spPr bwMode="auto">
          <a:xfrm>
            <a:off x="3479800" y="1116013"/>
            <a:ext cx="669925" cy="561975"/>
          </a:xfrm>
          <a:custGeom>
            <a:avLst/>
            <a:gdLst>
              <a:gd name="T0" fmla="*/ 77118 w 892366"/>
              <a:gd name="T1" fmla="*/ 0 h 749147"/>
              <a:gd name="T2" fmla="*/ 892366 w 892366"/>
              <a:gd name="T3" fmla="*/ 749147 h 749147"/>
              <a:gd name="T4" fmla="*/ 0 w 892366"/>
              <a:gd name="T5" fmla="*/ 528810 h 749147"/>
              <a:gd name="T6" fmla="*/ 77118 w 892366"/>
              <a:gd name="T7" fmla="*/ 0 h 749147"/>
              <a:gd name="T8" fmla="*/ 0 60000 65536"/>
              <a:gd name="T9" fmla="*/ 0 60000 65536"/>
              <a:gd name="T10" fmla="*/ 0 60000 65536"/>
              <a:gd name="T11" fmla="*/ 0 60000 65536"/>
              <a:gd name="T12" fmla="*/ 0 w 892366"/>
              <a:gd name="T13" fmla="*/ 0 h 749147"/>
              <a:gd name="T14" fmla="*/ 892366 w 892366"/>
              <a:gd name="T15" fmla="*/ 749147 h 749147"/>
            </a:gdLst>
            <a:ahLst/>
            <a:cxnLst>
              <a:cxn ang="T8">
                <a:pos x="T0" y="T1"/>
              </a:cxn>
              <a:cxn ang="T9">
                <a:pos x="T2" y="T3"/>
              </a:cxn>
              <a:cxn ang="T10">
                <a:pos x="T4" y="T5"/>
              </a:cxn>
              <a:cxn ang="T11">
                <a:pos x="T6" y="T7"/>
              </a:cxn>
            </a:cxnLst>
            <a:rect l="T12" t="T13" r="T14" b="T15"/>
            <a:pathLst>
              <a:path w="892366" h="749147">
                <a:moveTo>
                  <a:pt x="77118" y="0"/>
                </a:moveTo>
                <a:lnTo>
                  <a:pt x="892366" y="749147"/>
                </a:lnTo>
                <a:lnTo>
                  <a:pt x="0" y="528810"/>
                </a:lnTo>
                <a:lnTo>
                  <a:pt x="77118" y="0"/>
                </a:lnTo>
                <a:close/>
              </a:path>
            </a:pathLst>
          </a:custGeom>
          <a:solidFill>
            <a:srgbClr val="1AA8B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5" name="任意多边形 83"/>
          <p:cNvSpPr>
            <a:spLocks noChangeArrowheads="1"/>
          </p:cNvSpPr>
          <p:nvPr userDrawn="1"/>
        </p:nvSpPr>
        <p:spPr bwMode="auto">
          <a:xfrm>
            <a:off x="5370513" y="1165225"/>
            <a:ext cx="396875" cy="619125"/>
          </a:xfrm>
          <a:custGeom>
            <a:avLst/>
            <a:gdLst>
              <a:gd name="T0" fmla="*/ 495759 w 495759"/>
              <a:gd name="T1" fmla="*/ 0 h 793214"/>
              <a:gd name="T2" fmla="*/ 88135 w 495759"/>
              <a:gd name="T3" fmla="*/ 793214 h 793214"/>
              <a:gd name="T4" fmla="*/ 0 w 495759"/>
              <a:gd name="T5" fmla="*/ 462708 h 793214"/>
              <a:gd name="T6" fmla="*/ 495759 w 495759"/>
              <a:gd name="T7" fmla="*/ 0 h 793214"/>
              <a:gd name="T8" fmla="*/ 0 60000 65536"/>
              <a:gd name="T9" fmla="*/ 0 60000 65536"/>
              <a:gd name="T10" fmla="*/ 0 60000 65536"/>
              <a:gd name="T11" fmla="*/ 0 60000 65536"/>
              <a:gd name="T12" fmla="*/ 0 w 495759"/>
              <a:gd name="T13" fmla="*/ 0 h 793214"/>
              <a:gd name="T14" fmla="*/ 495759 w 495759"/>
              <a:gd name="T15" fmla="*/ 793214 h 793214"/>
            </a:gdLst>
            <a:ahLst/>
            <a:cxnLst>
              <a:cxn ang="T8">
                <a:pos x="T0" y="T1"/>
              </a:cxn>
              <a:cxn ang="T9">
                <a:pos x="T2" y="T3"/>
              </a:cxn>
              <a:cxn ang="T10">
                <a:pos x="T4" y="T5"/>
              </a:cxn>
              <a:cxn ang="T11">
                <a:pos x="T6" y="T7"/>
              </a:cxn>
            </a:cxnLst>
            <a:rect l="T12" t="T13" r="T14" b="T15"/>
            <a:pathLst>
              <a:path w="495759" h="793214">
                <a:moveTo>
                  <a:pt x="495759" y="0"/>
                </a:moveTo>
                <a:lnTo>
                  <a:pt x="88135" y="793214"/>
                </a:lnTo>
                <a:lnTo>
                  <a:pt x="0" y="462708"/>
                </a:lnTo>
                <a:lnTo>
                  <a:pt x="495759" y="0"/>
                </a:lnTo>
                <a:close/>
              </a:path>
            </a:pathLst>
          </a:custGeom>
          <a:solidFill>
            <a:srgbClr val="49102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6" name="任意多边形 84"/>
          <p:cNvSpPr>
            <a:spLocks noChangeArrowheads="1"/>
          </p:cNvSpPr>
          <p:nvPr userDrawn="1"/>
        </p:nvSpPr>
        <p:spPr bwMode="auto">
          <a:xfrm>
            <a:off x="4651375" y="1768475"/>
            <a:ext cx="512763" cy="355600"/>
          </a:xfrm>
          <a:custGeom>
            <a:avLst/>
            <a:gdLst>
              <a:gd name="T0" fmla="*/ 0 w 683046"/>
              <a:gd name="T1" fmla="*/ 0 h 473725"/>
              <a:gd name="T2" fmla="*/ 683046 w 683046"/>
              <a:gd name="T3" fmla="*/ 0 h 473725"/>
              <a:gd name="T4" fmla="*/ 440675 w 683046"/>
              <a:gd name="T5" fmla="*/ 473725 h 473725"/>
              <a:gd name="T6" fmla="*/ 0 w 683046"/>
              <a:gd name="T7" fmla="*/ 0 h 473725"/>
              <a:gd name="T8" fmla="*/ 0 60000 65536"/>
              <a:gd name="T9" fmla="*/ 0 60000 65536"/>
              <a:gd name="T10" fmla="*/ 0 60000 65536"/>
              <a:gd name="T11" fmla="*/ 0 60000 65536"/>
              <a:gd name="T12" fmla="*/ 0 w 683046"/>
              <a:gd name="T13" fmla="*/ 0 h 473725"/>
              <a:gd name="T14" fmla="*/ 683046 w 683046"/>
              <a:gd name="T15" fmla="*/ 473725 h 473725"/>
            </a:gdLst>
            <a:ahLst/>
            <a:cxnLst>
              <a:cxn ang="T8">
                <a:pos x="T0" y="T1"/>
              </a:cxn>
              <a:cxn ang="T9">
                <a:pos x="T2" y="T3"/>
              </a:cxn>
              <a:cxn ang="T10">
                <a:pos x="T4" y="T5"/>
              </a:cxn>
              <a:cxn ang="T11">
                <a:pos x="T6" y="T7"/>
              </a:cxn>
            </a:cxnLst>
            <a:rect l="T12" t="T13" r="T14" b="T15"/>
            <a:pathLst>
              <a:path w="683046" h="473725">
                <a:moveTo>
                  <a:pt x="0" y="0"/>
                </a:moveTo>
                <a:lnTo>
                  <a:pt x="683046" y="0"/>
                </a:lnTo>
                <a:lnTo>
                  <a:pt x="440675" y="473725"/>
                </a:lnTo>
                <a:lnTo>
                  <a:pt x="0" y="0"/>
                </a:lnTo>
                <a:close/>
              </a:path>
            </a:pathLst>
          </a:custGeom>
          <a:solidFill>
            <a:srgbClr val="19B9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7" name="任意多边形 86"/>
          <p:cNvSpPr>
            <a:spLocks noChangeArrowheads="1"/>
          </p:cNvSpPr>
          <p:nvPr userDrawn="1"/>
        </p:nvSpPr>
        <p:spPr bwMode="auto">
          <a:xfrm>
            <a:off x="4965700" y="1990725"/>
            <a:ext cx="528638" cy="703263"/>
          </a:xfrm>
          <a:custGeom>
            <a:avLst/>
            <a:gdLst>
              <a:gd name="T0" fmla="*/ 352540 w 705080"/>
              <a:gd name="T1" fmla="*/ 0 h 936434"/>
              <a:gd name="T2" fmla="*/ 705080 w 705080"/>
              <a:gd name="T3" fmla="*/ 936434 h 936434"/>
              <a:gd name="T4" fmla="*/ 0 w 705080"/>
              <a:gd name="T5" fmla="*/ 154236 h 936434"/>
              <a:gd name="T6" fmla="*/ 352540 w 705080"/>
              <a:gd name="T7" fmla="*/ 0 h 936434"/>
              <a:gd name="T8" fmla="*/ 0 60000 65536"/>
              <a:gd name="T9" fmla="*/ 0 60000 65536"/>
              <a:gd name="T10" fmla="*/ 0 60000 65536"/>
              <a:gd name="T11" fmla="*/ 0 60000 65536"/>
              <a:gd name="T12" fmla="*/ 0 w 705080"/>
              <a:gd name="T13" fmla="*/ 0 h 936434"/>
              <a:gd name="T14" fmla="*/ 705080 w 705080"/>
              <a:gd name="T15" fmla="*/ 936434 h 936434"/>
            </a:gdLst>
            <a:ahLst/>
            <a:cxnLst>
              <a:cxn ang="T8">
                <a:pos x="T0" y="T1"/>
              </a:cxn>
              <a:cxn ang="T9">
                <a:pos x="T2" y="T3"/>
              </a:cxn>
              <a:cxn ang="T10">
                <a:pos x="T4" y="T5"/>
              </a:cxn>
              <a:cxn ang="T11">
                <a:pos x="T6" y="T7"/>
              </a:cxn>
            </a:cxnLst>
            <a:rect l="T12" t="T13" r="T14" b="T15"/>
            <a:pathLst>
              <a:path w="705080" h="936434">
                <a:moveTo>
                  <a:pt x="352540" y="0"/>
                </a:moveTo>
                <a:lnTo>
                  <a:pt x="705080" y="936434"/>
                </a:lnTo>
                <a:lnTo>
                  <a:pt x="0" y="154236"/>
                </a:lnTo>
                <a:lnTo>
                  <a:pt x="352540" y="0"/>
                </a:lnTo>
                <a:close/>
              </a:path>
            </a:pathLst>
          </a:custGeom>
          <a:solidFill>
            <a:srgbClr val="1E797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8" name="任意多边形 87"/>
          <p:cNvSpPr>
            <a:spLocks noChangeArrowheads="1"/>
          </p:cNvSpPr>
          <p:nvPr userDrawn="1"/>
        </p:nvSpPr>
        <p:spPr bwMode="auto">
          <a:xfrm>
            <a:off x="5181600" y="1760538"/>
            <a:ext cx="263525" cy="230187"/>
          </a:xfrm>
          <a:custGeom>
            <a:avLst/>
            <a:gdLst>
              <a:gd name="T0" fmla="*/ 66101 w 352540"/>
              <a:gd name="T1" fmla="*/ 308472 h 308472"/>
              <a:gd name="T2" fmla="*/ 352540 w 352540"/>
              <a:gd name="T3" fmla="*/ 22034 h 308472"/>
              <a:gd name="T4" fmla="*/ 0 w 352540"/>
              <a:gd name="T5" fmla="*/ 0 h 308472"/>
              <a:gd name="T6" fmla="*/ 66101 w 352540"/>
              <a:gd name="T7" fmla="*/ 308472 h 308472"/>
              <a:gd name="T8" fmla="*/ 0 60000 65536"/>
              <a:gd name="T9" fmla="*/ 0 60000 65536"/>
              <a:gd name="T10" fmla="*/ 0 60000 65536"/>
              <a:gd name="T11" fmla="*/ 0 60000 65536"/>
              <a:gd name="T12" fmla="*/ 0 w 352540"/>
              <a:gd name="T13" fmla="*/ 0 h 308472"/>
              <a:gd name="T14" fmla="*/ 352540 w 352540"/>
              <a:gd name="T15" fmla="*/ 308472 h 308472"/>
            </a:gdLst>
            <a:ahLst/>
            <a:cxnLst>
              <a:cxn ang="T8">
                <a:pos x="T0" y="T1"/>
              </a:cxn>
              <a:cxn ang="T9">
                <a:pos x="T2" y="T3"/>
              </a:cxn>
              <a:cxn ang="T10">
                <a:pos x="T4" y="T5"/>
              </a:cxn>
              <a:cxn ang="T11">
                <a:pos x="T6" y="T7"/>
              </a:cxn>
            </a:cxnLst>
            <a:rect l="T12" t="T13" r="T14" b="T15"/>
            <a:pathLst>
              <a:path w="352540" h="308472">
                <a:moveTo>
                  <a:pt x="66101" y="308472"/>
                </a:moveTo>
                <a:lnTo>
                  <a:pt x="352540" y="22034"/>
                </a:lnTo>
                <a:lnTo>
                  <a:pt x="0" y="0"/>
                </a:lnTo>
                <a:lnTo>
                  <a:pt x="66101" y="308472"/>
                </a:lnTo>
                <a:close/>
              </a:path>
            </a:pathLst>
          </a:custGeom>
          <a:solidFill>
            <a:srgbClr val="104F7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89" name="任意多边形 88"/>
          <p:cNvSpPr>
            <a:spLocks noChangeArrowheads="1"/>
          </p:cNvSpPr>
          <p:nvPr userDrawn="1"/>
        </p:nvSpPr>
        <p:spPr bwMode="auto">
          <a:xfrm>
            <a:off x="5197475" y="1752600"/>
            <a:ext cx="884238" cy="244475"/>
          </a:xfrm>
          <a:custGeom>
            <a:avLst/>
            <a:gdLst>
              <a:gd name="T0" fmla="*/ 0 w 1178804"/>
              <a:gd name="T1" fmla="*/ 275421 h 275421"/>
              <a:gd name="T2" fmla="*/ 1178804 w 1178804"/>
              <a:gd name="T3" fmla="*/ 33050 h 275421"/>
              <a:gd name="T4" fmla="*/ 363556 w 1178804"/>
              <a:gd name="T5" fmla="*/ 0 h 275421"/>
              <a:gd name="T6" fmla="*/ 0 w 1178804"/>
              <a:gd name="T7" fmla="*/ 275421 h 275421"/>
              <a:gd name="T8" fmla="*/ 0 60000 65536"/>
              <a:gd name="T9" fmla="*/ 0 60000 65536"/>
              <a:gd name="T10" fmla="*/ 0 60000 65536"/>
              <a:gd name="T11" fmla="*/ 0 60000 65536"/>
              <a:gd name="T12" fmla="*/ 0 w 1178804"/>
              <a:gd name="T13" fmla="*/ 0 h 275421"/>
              <a:gd name="T14" fmla="*/ 1178804 w 1178804"/>
              <a:gd name="T15" fmla="*/ 275421 h 275421"/>
            </a:gdLst>
            <a:ahLst/>
            <a:cxnLst>
              <a:cxn ang="T8">
                <a:pos x="T0" y="T1"/>
              </a:cxn>
              <a:cxn ang="T9">
                <a:pos x="T2" y="T3"/>
              </a:cxn>
              <a:cxn ang="T10">
                <a:pos x="T4" y="T5"/>
              </a:cxn>
              <a:cxn ang="T11">
                <a:pos x="T6" y="T7"/>
              </a:cxn>
            </a:cxnLst>
            <a:rect l="T12" t="T13" r="T14" b="T15"/>
            <a:pathLst>
              <a:path w="1178804" h="275421">
                <a:moveTo>
                  <a:pt x="0" y="275421"/>
                </a:moveTo>
                <a:lnTo>
                  <a:pt x="1178804" y="33050"/>
                </a:lnTo>
                <a:lnTo>
                  <a:pt x="363556" y="0"/>
                </a:lnTo>
                <a:lnTo>
                  <a:pt x="0" y="275421"/>
                </a:lnTo>
                <a:close/>
              </a:path>
            </a:pathLst>
          </a:custGeom>
          <a:solidFill>
            <a:srgbClr val="0B859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0" name="任意多边形 90"/>
          <p:cNvSpPr>
            <a:spLocks noChangeArrowheads="1"/>
          </p:cNvSpPr>
          <p:nvPr userDrawn="1"/>
        </p:nvSpPr>
        <p:spPr bwMode="auto">
          <a:xfrm>
            <a:off x="5411788" y="1776413"/>
            <a:ext cx="735012" cy="727075"/>
          </a:xfrm>
          <a:custGeom>
            <a:avLst/>
            <a:gdLst>
              <a:gd name="T0" fmla="*/ 903383 w 980501"/>
              <a:gd name="T1" fmla="*/ 0 h 969484"/>
              <a:gd name="T2" fmla="*/ 980501 w 980501"/>
              <a:gd name="T3" fmla="*/ 341522 h 969484"/>
              <a:gd name="T4" fmla="*/ 0 w 980501"/>
              <a:gd name="T5" fmla="*/ 969484 h 969484"/>
              <a:gd name="T6" fmla="*/ 903383 w 980501"/>
              <a:gd name="T7" fmla="*/ 0 h 969484"/>
              <a:gd name="T8" fmla="*/ 0 60000 65536"/>
              <a:gd name="T9" fmla="*/ 0 60000 65536"/>
              <a:gd name="T10" fmla="*/ 0 60000 65536"/>
              <a:gd name="T11" fmla="*/ 0 60000 65536"/>
              <a:gd name="T12" fmla="*/ 0 w 980501"/>
              <a:gd name="T13" fmla="*/ 0 h 969484"/>
              <a:gd name="T14" fmla="*/ 980501 w 980501"/>
              <a:gd name="T15" fmla="*/ 969484 h 969484"/>
            </a:gdLst>
            <a:ahLst/>
            <a:cxnLst>
              <a:cxn ang="T8">
                <a:pos x="T0" y="T1"/>
              </a:cxn>
              <a:cxn ang="T9">
                <a:pos x="T2" y="T3"/>
              </a:cxn>
              <a:cxn ang="T10">
                <a:pos x="T4" y="T5"/>
              </a:cxn>
              <a:cxn ang="T11">
                <a:pos x="T6" y="T7"/>
              </a:cxn>
            </a:cxnLst>
            <a:rect l="T12" t="T13" r="T14" b="T15"/>
            <a:pathLst>
              <a:path w="980501" h="969484">
                <a:moveTo>
                  <a:pt x="903383" y="0"/>
                </a:moveTo>
                <a:lnTo>
                  <a:pt x="980501" y="341522"/>
                </a:lnTo>
                <a:lnTo>
                  <a:pt x="0" y="969484"/>
                </a:lnTo>
                <a:lnTo>
                  <a:pt x="903383" y="0"/>
                </a:lnTo>
                <a:close/>
              </a:path>
            </a:pathLst>
          </a:custGeom>
          <a:solidFill>
            <a:srgbClr val="14789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1" name="任意多边形 91"/>
          <p:cNvSpPr>
            <a:spLocks noChangeArrowheads="1"/>
          </p:cNvSpPr>
          <p:nvPr userDrawn="1"/>
        </p:nvSpPr>
        <p:spPr bwMode="auto">
          <a:xfrm>
            <a:off x="5403850" y="2279650"/>
            <a:ext cx="347663" cy="414338"/>
          </a:xfrm>
          <a:custGeom>
            <a:avLst/>
            <a:gdLst>
              <a:gd name="T0" fmla="*/ 462708 w 462708"/>
              <a:gd name="T1" fmla="*/ 0 h 550843"/>
              <a:gd name="T2" fmla="*/ 110169 w 462708"/>
              <a:gd name="T3" fmla="*/ 550843 h 550843"/>
              <a:gd name="T4" fmla="*/ 0 w 462708"/>
              <a:gd name="T5" fmla="*/ 264405 h 550843"/>
              <a:gd name="T6" fmla="*/ 462708 w 462708"/>
              <a:gd name="T7" fmla="*/ 0 h 550843"/>
              <a:gd name="T8" fmla="*/ 0 60000 65536"/>
              <a:gd name="T9" fmla="*/ 0 60000 65536"/>
              <a:gd name="T10" fmla="*/ 0 60000 65536"/>
              <a:gd name="T11" fmla="*/ 0 60000 65536"/>
              <a:gd name="T12" fmla="*/ 0 w 462708"/>
              <a:gd name="T13" fmla="*/ 0 h 550843"/>
              <a:gd name="T14" fmla="*/ 462708 w 462708"/>
              <a:gd name="T15" fmla="*/ 550843 h 550843"/>
            </a:gdLst>
            <a:ahLst/>
            <a:cxnLst>
              <a:cxn ang="T8">
                <a:pos x="T0" y="T1"/>
              </a:cxn>
              <a:cxn ang="T9">
                <a:pos x="T2" y="T3"/>
              </a:cxn>
              <a:cxn ang="T10">
                <a:pos x="T4" y="T5"/>
              </a:cxn>
              <a:cxn ang="T11">
                <a:pos x="T6" y="T7"/>
              </a:cxn>
            </a:cxnLst>
            <a:rect l="T12" t="T13" r="T14" b="T15"/>
            <a:pathLst>
              <a:path w="462708" h="550843">
                <a:moveTo>
                  <a:pt x="462708" y="0"/>
                </a:moveTo>
                <a:lnTo>
                  <a:pt x="110169" y="550843"/>
                </a:lnTo>
                <a:lnTo>
                  <a:pt x="0" y="264405"/>
                </a:lnTo>
                <a:lnTo>
                  <a:pt x="462708" y="0"/>
                </a:lnTo>
                <a:close/>
              </a:path>
            </a:pathLst>
          </a:custGeom>
          <a:solidFill>
            <a:srgbClr val="10718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2" name="任意多边形 92"/>
          <p:cNvSpPr>
            <a:spLocks noChangeArrowheads="1"/>
          </p:cNvSpPr>
          <p:nvPr userDrawn="1"/>
        </p:nvSpPr>
        <p:spPr bwMode="auto">
          <a:xfrm rot="21328923">
            <a:off x="5470525" y="2305050"/>
            <a:ext cx="271463" cy="381000"/>
          </a:xfrm>
          <a:custGeom>
            <a:avLst/>
            <a:gdLst>
              <a:gd name="T0" fmla="*/ 363556 w 363556"/>
              <a:gd name="T1" fmla="*/ 0 h 506776"/>
              <a:gd name="T2" fmla="*/ 319489 w 363556"/>
              <a:gd name="T3" fmla="*/ 231354 h 506776"/>
              <a:gd name="T4" fmla="*/ 0 w 363556"/>
              <a:gd name="T5" fmla="*/ 506776 h 506776"/>
              <a:gd name="T6" fmla="*/ 363556 w 363556"/>
              <a:gd name="T7" fmla="*/ 0 h 506776"/>
              <a:gd name="T8" fmla="*/ 0 60000 65536"/>
              <a:gd name="T9" fmla="*/ 0 60000 65536"/>
              <a:gd name="T10" fmla="*/ 0 60000 65536"/>
              <a:gd name="T11" fmla="*/ 0 60000 65536"/>
              <a:gd name="T12" fmla="*/ 0 w 363556"/>
              <a:gd name="T13" fmla="*/ 0 h 506776"/>
              <a:gd name="T14" fmla="*/ 363556 w 363556"/>
              <a:gd name="T15" fmla="*/ 506776 h 506776"/>
            </a:gdLst>
            <a:ahLst/>
            <a:cxnLst>
              <a:cxn ang="T8">
                <a:pos x="T0" y="T1"/>
              </a:cxn>
              <a:cxn ang="T9">
                <a:pos x="T2" y="T3"/>
              </a:cxn>
              <a:cxn ang="T10">
                <a:pos x="T4" y="T5"/>
              </a:cxn>
              <a:cxn ang="T11">
                <a:pos x="T6" y="T7"/>
              </a:cxn>
            </a:cxnLst>
            <a:rect l="T12" t="T13" r="T14" b="T15"/>
            <a:pathLst>
              <a:path w="363556" h="506776">
                <a:moveTo>
                  <a:pt x="363556" y="0"/>
                </a:moveTo>
                <a:lnTo>
                  <a:pt x="319489" y="231354"/>
                </a:lnTo>
                <a:lnTo>
                  <a:pt x="0" y="506776"/>
                </a:lnTo>
                <a:lnTo>
                  <a:pt x="363556" y="0"/>
                </a:lnTo>
                <a:close/>
              </a:path>
            </a:pathLst>
          </a:custGeom>
          <a:solidFill>
            <a:srgbClr val="1D99B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3" name="任意多边形 94"/>
          <p:cNvSpPr>
            <a:spLocks noChangeArrowheads="1"/>
          </p:cNvSpPr>
          <p:nvPr userDrawn="1"/>
        </p:nvSpPr>
        <p:spPr bwMode="auto">
          <a:xfrm>
            <a:off x="4991100" y="296863"/>
            <a:ext cx="965200" cy="231775"/>
          </a:xfrm>
          <a:custGeom>
            <a:avLst/>
            <a:gdLst>
              <a:gd name="T0" fmla="*/ 0 w 1288973"/>
              <a:gd name="T1" fmla="*/ 308472 h 308472"/>
              <a:gd name="T2" fmla="*/ 1288973 w 1288973"/>
              <a:gd name="T3" fmla="*/ 0 h 308472"/>
              <a:gd name="T4" fmla="*/ 154236 w 1288973"/>
              <a:gd name="T5" fmla="*/ 11016 h 308472"/>
              <a:gd name="T6" fmla="*/ 0 w 1288973"/>
              <a:gd name="T7" fmla="*/ 308472 h 308472"/>
              <a:gd name="T8" fmla="*/ 0 60000 65536"/>
              <a:gd name="T9" fmla="*/ 0 60000 65536"/>
              <a:gd name="T10" fmla="*/ 0 60000 65536"/>
              <a:gd name="T11" fmla="*/ 0 60000 65536"/>
              <a:gd name="T12" fmla="*/ 0 w 1288973"/>
              <a:gd name="T13" fmla="*/ 0 h 308472"/>
              <a:gd name="T14" fmla="*/ 1288973 w 1288973"/>
              <a:gd name="T15" fmla="*/ 308472 h 308472"/>
            </a:gdLst>
            <a:ahLst/>
            <a:cxnLst>
              <a:cxn ang="T8">
                <a:pos x="T0" y="T1"/>
              </a:cxn>
              <a:cxn ang="T9">
                <a:pos x="T2" y="T3"/>
              </a:cxn>
              <a:cxn ang="T10">
                <a:pos x="T4" y="T5"/>
              </a:cxn>
              <a:cxn ang="T11">
                <a:pos x="T6" y="T7"/>
              </a:cxn>
            </a:cxnLst>
            <a:rect l="T12" t="T13" r="T14" b="T15"/>
            <a:pathLst>
              <a:path w="1288973" h="308472">
                <a:moveTo>
                  <a:pt x="0" y="308472"/>
                </a:moveTo>
                <a:lnTo>
                  <a:pt x="1288973" y="0"/>
                </a:lnTo>
                <a:lnTo>
                  <a:pt x="154236" y="11016"/>
                </a:lnTo>
                <a:lnTo>
                  <a:pt x="0" y="308472"/>
                </a:lnTo>
                <a:close/>
              </a:path>
            </a:pathLst>
          </a:custGeom>
          <a:solidFill>
            <a:srgbClr val="21BDE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4" name="任意多边形 95"/>
          <p:cNvSpPr>
            <a:spLocks noChangeArrowheads="1"/>
          </p:cNvSpPr>
          <p:nvPr userDrawn="1"/>
        </p:nvSpPr>
        <p:spPr bwMode="auto">
          <a:xfrm>
            <a:off x="5006975" y="430213"/>
            <a:ext cx="793750" cy="742950"/>
          </a:xfrm>
          <a:custGeom>
            <a:avLst/>
            <a:gdLst>
              <a:gd name="T0" fmla="*/ 0 w 1057619"/>
              <a:gd name="T1" fmla="*/ 121186 h 991518"/>
              <a:gd name="T2" fmla="*/ 440674 w 1057619"/>
              <a:gd name="T3" fmla="*/ 0 h 991518"/>
              <a:gd name="T4" fmla="*/ 1057619 w 1057619"/>
              <a:gd name="T5" fmla="*/ 991518 h 991518"/>
              <a:gd name="T6" fmla="*/ 0 w 1057619"/>
              <a:gd name="T7" fmla="*/ 121186 h 991518"/>
              <a:gd name="T8" fmla="*/ 0 60000 65536"/>
              <a:gd name="T9" fmla="*/ 0 60000 65536"/>
              <a:gd name="T10" fmla="*/ 0 60000 65536"/>
              <a:gd name="T11" fmla="*/ 0 60000 65536"/>
              <a:gd name="T12" fmla="*/ 0 w 1057619"/>
              <a:gd name="T13" fmla="*/ 0 h 991518"/>
              <a:gd name="T14" fmla="*/ 1057619 w 1057619"/>
              <a:gd name="T15" fmla="*/ 991518 h 991518"/>
            </a:gdLst>
            <a:ahLst/>
            <a:cxnLst>
              <a:cxn ang="T8">
                <a:pos x="T0" y="T1"/>
              </a:cxn>
              <a:cxn ang="T9">
                <a:pos x="T2" y="T3"/>
              </a:cxn>
              <a:cxn ang="T10">
                <a:pos x="T4" y="T5"/>
              </a:cxn>
              <a:cxn ang="T11">
                <a:pos x="T6" y="T7"/>
              </a:cxn>
            </a:cxnLst>
            <a:rect l="T12" t="T13" r="T14" b="T15"/>
            <a:pathLst>
              <a:path w="1057619" h="991518">
                <a:moveTo>
                  <a:pt x="0" y="121186"/>
                </a:moveTo>
                <a:lnTo>
                  <a:pt x="440674" y="0"/>
                </a:lnTo>
                <a:lnTo>
                  <a:pt x="1057619" y="991518"/>
                </a:lnTo>
                <a:lnTo>
                  <a:pt x="0" y="121186"/>
                </a:lnTo>
                <a:close/>
              </a:path>
            </a:pathLst>
          </a:custGeom>
          <a:solidFill>
            <a:srgbClr val="06AAC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5" name="任意多边形 98"/>
          <p:cNvSpPr>
            <a:spLocks noChangeArrowheads="1"/>
          </p:cNvSpPr>
          <p:nvPr userDrawn="1"/>
        </p:nvSpPr>
        <p:spPr bwMode="auto">
          <a:xfrm>
            <a:off x="5767388" y="296863"/>
            <a:ext cx="1701800" cy="868362"/>
          </a:xfrm>
          <a:custGeom>
            <a:avLst/>
            <a:gdLst>
              <a:gd name="T0" fmla="*/ 286439 w 2269475"/>
              <a:gd name="T1" fmla="*/ 0 h 1156772"/>
              <a:gd name="T2" fmla="*/ 2269475 w 2269475"/>
              <a:gd name="T3" fmla="*/ 0 h 1156772"/>
              <a:gd name="T4" fmla="*/ 0 w 2269475"/>
              <a:gd name="T5" fmla="*/ 1156772 h 1156772"/>
              <a:gd name="T6" fmla="*/ 286439 w 2269475"/>
              <a:gd name="T7" fmla="*/ 0 h 1156772"/>
              <a:gd name="T8" fmla="*/ 0 60000 65536"/>
              <a:gd name="T9" fmla="*/ 0 60000 65536"/>
              <a:gd name="T10" fmla="*/ 0 60000 65536"/>
              <a:gd name="T11" fmla="*/ 0 60000 65536"/>
              <a:gd name="T12" fmla="*/ 0 w 2269475"/>
              <a:gd name="T13" fmla="*/ 0 h 1156772"/>
              <a:gd name="T14" fmla="*/ 2269475 w 2269475"/>
              <a:gd name="T15" fmla="*/ 1156772 h 1156772"/>
            </a:gdLst>
            <a:ahLst/>
            <a:cxnLst>
              <a:cxn ang="T8">
                <a:pos x="T0" y="T1"/>
              </a:cxn>
              <a:cxn ang="T9">
                <a:pos x="T2" y="T3"/>
              </a:cxn>
              <a:cxn ang="T10">
                <a:pos x="T4" y="T5"/>
              </a:cxn>
              <a:cxn ang="T11">
                <a:pos x="T6" y="T7"/>
              </a:cxn>
            </a:cxnLst>
            <a:rect l="T12" t="T13" r="T14" b="T15"/>
            <a:pathLst>
              <a:path w="2269475" h="1156772">
                <a:moveTo>
                  <a:pt x="286439" y="0"/>
                </a:moveTo>
                <a:lnTo>
                  <a:pt x="2269475" y="0"/>
                </a:lnTo>
                <a:lnTo>
                  <a:pt x="0" y="1156772"/>
                </a:lnTo>
                <a:lnTo>
                  <a:pt x="286439" y="0"/>
                </a:lnTo>
                <a:close/>
              </a:path>
            </a:pathLst>
          </a:custGeom>
          <a:solidFill>
            <a:srgbClr val="4DC4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6" name="任意多边形 99"/>
          <p:cNvSpPr>
            <a:spLocks noChangeArrowheads="1"/>
          </p:cNvSpPr>
          <p:nvPr userDrawn="1"/>
        </p:nvSpPr>
        <p:spPr bwMode="auto">
          <a:xfrm>
            <a:off x="5734050" y="280988"/>
            <a:ext cx="1709738" cy="900112"/>
          </a:xfrm>
          <a:custGeom>
            <a:avLst/>
            <a:gdLst>
              <a:gd name="T0" fmla="*/ 77118 w 2280492"/>
              <a:gd name="T1" fmla="*/ 1167788 h 1189822"/>
              <a:gd name="T2" fmla="*/ 771181 w 2280492"/>
              <a:gd name="T3" fmla="*/ 1090670 h 1189822"/>
              <a:gd name="T4" fmla="*/ 2280492 w 2280492"/>
              <a:gd name="T5" fmla="*/ 0 h 1189822"/>
              <a:gd name="T6" fmla="*/ 0 w 2280492"/>
              <a:gd name="T7" fmla="*/ 1189822 h 1189822"/>
              <a:gd name="T8" fmla="*/ 77118 w 2280492"/>
              <a:gd name="T9" fmla="*/ 1167788 h 1189822"/>
              <a:gd name="T10" fmla="*/ 0 60000 65536"/>
              <a:gd name="T11" fmla="*/ 0 60000 65536"/>
              <a:gd name="T12" fmla="*/ 0 60000 65536"/>
              <a:gd name="T13" fmla="*/ 0 60000 65536"/>
              <a:gd name="T14" fmla="*/ 0 60000 65536"/>
              <a:gd name="T15" fmla="*/ 0 w 2280492"/>
              <a:gd name="T16" fmla="*/ 0 h 1189822"/>
              <a:gd name="T17" fmla="*/ 2280492 w 2280492"/>
              <a:gd name="T18" fmla="*/ 1189822 h 1189822"/>
            </a:gdLst>
            <a:ahLst/>
            <a:cxnLst>
              <a:cxn ang="T10">
                <a:pos x="T0" y="T1"/>
              </a:cxn>
              <a:cxn ang="T11">
                <a:pos x="T2" y="T3"/>
              </a:cxn>
              <a:cxn ang="T12">
                <a:pos x="T4" y="T5"/>
              </a:cxn>
              <a:cxn ang="T13">
                <a:pos x="T6" y="T7"/>
              </a:cxn>
              <a:cxn ang="T14">
                <a:pos x="T8" y="T9"/>
              </a:cxn>
            </a:cxnLst>
            <a:rect l="T15" t="T16" r="T17" b="T18"/>
            <a:pathLst>
              <a:path w="2280492" h="1189822">
                <a:moveTo>
                  <a:pt x="77118" y="1167788"/>
                </a:moveTo>
                <a:lnTo>
                  <a:pt x="771181" y="1090670"/>
                </a:lnTo>
                <a:lnTo>
                  <a:pt x="2280492" y="0"/>
                </a:lnTo>
                <a:lnTo>
                  <a:pt x="0" y="1189822"/>
                </a:lnTo>
                <a:lnTo>
                  <a:pt x="77118" y="1167788"/>
                </a:lnTo>
                <a:close/>
              </a:path>
            </a:pathLst>
          </a:custGeom>
          <a:solidFill>
            <a:srgbClr val="0BA7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7" name="任意多边形 103"/>
          <p:cNvSpPr>
            <a:spLocks noChangeArrowheads="1"/>
          </p:cNvSpPr>
          <p:nvPr userDrawn="1"/>
        </p:nvSpPr>
        <p:spPr bwMode="auto">
          <a:xfrm>
            <a:off x="5437188" y="1438275"/>
            <a:ext cx="569912" cy="361950"/>
          </a:xfrm>
          <a:custGeom>
            <a:avLst/>
            <a:gdLst>
              <a:gd name="T0" fmla="*/ 176270 w 760164"/>
              <a:gd name="T1" fmla="*/ 88135 h 440675"/>
              <a:gd name="T2" fmla="*/ 760164 w 760164"/>
              <a:gd name="T3" fmla="*/ 0 h 440675"/>
              <a:gd name="T4" fmla="*/ 0 w 760164"/>
              <a:gd name="T5" fmla="*/ 440675 h 440675"/>
              <a:gd name="T6" fmla="*/ 176270 w 760164"/>
              <a:gd name="T7" fmla="*/ 88135 h 440675"/>
              <a:gd name="T8" fmla="*/ 0 60000 65536"/>
              <a:gd name="T9" fmla="*/ 0 60000 65536"/>
              <a:gd name="T10" fmla="*/ 0 60000 65536"/>
              <a:gd name="T11" fmla="*/ 0 60000 65536"/>
              <a:gd name="T12" fmla="*/ 0 w 760164"/>
              <a:gd name="T13" fmla="*/ 0 h 440675"/>
              <a:gd name="T14" fmla="*/ 760164 w 760164"/>
              <a:gd name="T15" fmla="*/ 440675 h 440675"/>
            </a:gdLst>
            <a:ahLst/>
            <a:cxnLst>
              <a:cxn ang="T8">
                <a:pos x="T0" y="T1"/>
              </a:cxn>
              <a:cxn ang="T9">
                <a:pos x="T2" y="T3"/>
              </a:cxn>
              <a:cxn ang="T10">
                <a:pos x="T4" y="T5"/>
              </a:cxn>
              <a:cxn ang="T11">
                <a:pos x="T6" y="T7"/>
              </a:cxn>
            </a:cxnLst>
            <a:rect l="T12" t="T13" r="T14" b="T15"/>
            <a:pathLst>
              <a:path w="760164" h="440675">
                <a:moveTo>
                  <a:pt x="176270" y="88135"/>
                </a:moveTo>
                <a:lnTo>
                  <a:pt x="760164" y="0"/>
                </a:lnTo>
                <a:lnTo>
                  <a:pt x="0" y="440675"/>
                </a:lnTo>
                <a:lnTo>
                  <a:pt x="176270" y="88135"/>
                </a:lnTo>
                <a:close/>
              </a:path>
            </a:pathLst>
          </a:custGeom>
          <a:solidFill>
            <a:srgbClr val="0A738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8" name="任意多边形 105"/>
          <p:cNvSpPr>
            <a:spLocks noChangeArrowheads="1"/>
          </p:cNvSpPr>
          <p:nvPr userDrawn="1"/>
        </p:nvSpPr>
        <p:spPr bwMode="auto">
          <a:xfrm>
            <a:off x="5445125" y="1627188"/>
            <a:ext cx="438150" cy="165100"/>
          </a:xfrm>
          <a:custGeom>
            <a:avLst/>
            <a:gdLst>
              <a:gd name="T0" fmla="*/ 0 w 583894"/>
              <a:gd name="T1" fmla="*/ 198304 h 220337"/>
              <a:gd name="T2" fmla="*/ 583894 w 583894"/>
              <a:gd name="T3" fmla="*/ 220337 h 220337"/>
              <a:gd name="T4" fmla="*/ 341522 w 583894"/>
              <a:gd name="T5" fmla="*/ 0 h 220337"/>
              <a:gd name="T6" fmla="*/ 0 w 583894"/>
              <a:gd name="T7" fmla="*/ 198304 h 220337"/>
              <a:gd name="T8" fmla="*/ 0 60000 65536"/>
              <a:gd name="T9" fmla="*/ 0 60000 65536"/>
              <a:gd name="T10" fmla="*/ 0 60000 65536"/>
              <a:gd name="T11" fmla="*/ 0 60000 65536"/>
              <a:gd name="T12" fmla="*/ 0 w 583894"/>
              <a:gd name="T13" fmla="*/ 0 h 220337"/>
              <a:gd name="T14" fmla="*/ 583894 w 583894"/>
              <a:gd name="T15" fmla="*/ 220337 h 220337"/>
            </a:gdLst>
            <a:ahLst/>
            <a:cxnLst>
              <a:cxn ang="T8">
                <a:pos x="T0" y="T1"/>
              </a:cxn>
              <a:cxn ang="T9">
                <a:pos x="T2" y="T3"/>
              </a:cxn>
              <a:cxn ang="T10">
                <a:pos x="T4" y="T5"/>
              </a:cxn>
              <a:cxn ang="T11">
                <a:pos x="T6" y="T7"/>
              </a:cxn>
            </a:cxnLst>
            <a:rect l="T12" t="T13" r="T14" b="T15"/>
            <a:pathLst>
              <a:path w="583894" h="220337">
                <a:moveTo>
                  <a:pt x="0" y="198304"/>
                </a:moveTo>
                <a:lnTo>
                  <a:pt x="583894" y="220337"/>
                </a:lnTo>
                <a:lnTo>
                  <a:pt x="341522" y="0"/>
                </a:lnTo>
                <a:lnTo>
                  <a:pt x="0" y="198304"/>
                </a:lnTo>
                <a:close/>
              </a:path>
            </a:pathLst>
          </a:custGeom>
          <a:solidFill>
            <a:srgbClr val="14667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99" name="任意多边形 107"/>
          <p:cNvSpPr>
            <a:spLocks noChangeArrowheads="1"/>
          </p:cNvSpPr>
          <p:nvPr userDrawn="1"/>
        </p:nvSpPr>
        <p:spPr bwMode="auto">
          <a:xfrm>
            <a:off x="5908675" y="1346200"/>
            <a:ext cx="355600" cy="430213"/>
          </a:xfrm>
          <a:custGeom>
            <a:avLst/>
            <a:gdLst>
              <a:gd name="T0" fmla="*/ 77118 w 473725"/>
              <a:gd name="T1" fmla="*/ 165253 h 572878"/>
              <a:gd name="T2" fmla="*/ 473725 w 473725"/>
              <a:gd name="T3" fmla="*/ 0 h 572878"/>
              <a:gd name="T4" fmla="*/ 0 w 473725"/>
              <a:gd name="T5" fmla="*/ 572878 h 572878"/>
              <a:gd name="T6" fmla="*/ 77118 w 473725"/>
              <a:gd name="T7" fmla="*/ 165253 h 572878"/>
              <a:gd name="T8" fmla="*/ 0 60000 65536"/>
              <a:gd name="T9" fmla="*/ 0 60000 65536"/>
              <a:gd name="T10" fmla="*/ 0 60000 65536"/>
              <a:gd name="T11" fmla="*/ 0 60000 65536"/>
              <a:gd name="T12" fmla="*/ 0 w 473725"/>
              <a:gd name="T13" fmla="*/ 0 h 572878"/>
              <a:gd name="T14" fmla="*/ 473725 w 473725"/>
              <a:gd name="T15" fmla="*/ 572878 h 572878"/>
            </a:gdLst>
            <a:ahLst/>
            <a:cxnLst>
              <a:cxn ang="T8">
                <a:pos x="T0" y="T1"/>
              </a:cxn>
              <a:cxn ang="T9">
                <a:pos x="T2" y="T3"/>
              </a:cxn>
              <a:cxn ang="T10">
                <a:pos x="T4" y="T5"/>
              </a:cxn>
              <a:cxn ang="T11">
                <a:pos x="T6" y="T7"/>
              </a:cxn>
            </a:cxnLst>
            <a:rect l="T12" t="T13" r="T14" b="T15"/>
            <a:pathLst>
              <a:path w="473725" h="572878">
                <a:moveTo>
                  <a:pt x="77118" y="165253"/>
                </a:moveTo>
                <a:lnTo>
                  <a:pt x="473725" y="0"/>
                </a:lnTo>
                <a:lnTo>
                  <a:pt x="0" y="572878"/>
                </a:lnTo>
                <a:lnTo>
                  <a:pt x="77118" y="165253"/>
                </a:lnTo>
                <a:close/>
              </a:path>
            </a:pathLst>
          </a:custGeom>
          <a:solidFill>
            <a:srgbClr val="133E4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0" name="任意多边形 110"/>
          <p:cNvSpPr>
            <a:spLocks noChangeArrowheads="1"/>
          </p:cNvSpPr>
          <p:nvPr userDrawn="1"/>
        </p:nvSpPr>
        <p:spPr bwMode="auto">
          <a:xfrm>
            <a:off x="5916613" y="-73025"/>
            <a:ext cx="1684337" cy="387350"/>
          </a:xfrm>
          <a:custGeom>
            <a:avLst/>
            <a:gdLst>
              <a:gd name="T0" fmla="*/ 0 w 2247441"/>
              <a:gd name="T1" fmla="*/ 495759 h 495759"/>
              <a:gd name="T2" fmla="*/ 991518 w 2247441"/>
              <a:gd name="T3" fmla="*/ 0 h 495759"/>
              <a:gd name="T4" fmla="*/ 2247441 w 2247441"/>
              <a:gd name="T5" fmla="*/ 0 h 495759"/>
              <a:gd name="T6" fmla="*/ 2060154 w 2247441"/>
              <a:gd name="T7" fmla="*/ 473725 h 495759"/>
              <a:gd name="T8" fmla="*/ 0 w 2247441"/>
              <a:gd name="T9" fmla="*/ 495759 h 495759"/>
              <a:gd name="T10" fmla="*/ 0 60000 65536"/>
              <a:gd name="T11" fmla="*/ 0 60000 65536"/>
              <a:gd name="T12" fmla="*/ 0 60000 65536"/>
              <a:gd name="T13" fmla="*/ 0 60000 65536"/>
              <a:gd name="T14" fmla="*/ 0 60000 65536"/>
              <a:gd name="T15" fmla="*/ 0 w 2247441"/>
              <a:gd name="T16" fmla="*/ 0 h 495759"/>
              <a:gd name="T17" fmla="*/ 2247441 w 2247441"/>
              <a:gd name="T18" fmla="*/ 495759 h 495759"/>
            </a:gdLst>
            <a:ahLst/>
            <a:cxnLst>
              <a:cxn ang="T10">
                <a:pos x="T0" y="T1"/>
              </a:cxn>
              <a:cxn ang="T11">
                <a:pos x="T2" y="T3"/>
              </a:cxn>
              <a:cxn ang="T12">
                <a:pos x="T4" y="T5"/>
              </a:cxn>
              <a:cxn ang="T13">
                <a:pos x="T6" y="T7"/>
              </a:cxn>
              <a:cxn ang="T14">
                <a:pos x="T8" y="T9"/>
              </a:cxn>
            </a:cxnLst>
            <a:rect l="T15" t="T16" r="T17" b="T18"/>
            <a:pathLst>
              <a:path w="2247441" h="495759">
                <a:moveTo>
                  <a:pt x="0" y="495759"/>
                </a:moveTo>
                <a:lnTo>
                  <a:pt x="991518" y="0"/>
                </a:lnTo>
                <a:lnTo>
                  <a:pt x="2247441" y="0"/>
                </a:lnTo>
                <a:lnTo>
                  <a:pt x="2060154" y="473725"/>
                </a:lnTo>
                <a:lnTo>
                  <a:pt x="0" y="495759"/>
                </a:lnTo>
                <a:close/>
              </a:path>
            </a:pathLst>
          </a:custGeom>
          <a:solidFill>
            <a:srgbClr val="1C96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1" name="任意多边形 111"/>
          <p:cNvSpPr>
            <a:spLocks noChangeArrowheads="1"/>
          </p:cNvSpPr>
          <p:nvPr userDrawn="1"/>
        </p:nvSpPr>
        <p:spPr bwMode="auto">
          <a:xfrm>
            <a:off x="5957888" y="-123825"/>
            <a:ext cx="850900" cy="422275"/>
          </a:xfrm>
          <a:custGeom>
            <a:avLst/>
            <a:gdLst>
              <a:gd name="T0" fmla="*/ 0 w 1134738"/>
              <a:gd name="T1" fmla="*/ 561861 h 561861"/>
              <a:gd name="T2" fmla="*/ 870333 w 1134738"/>
              <a:gd name="T3" fmla="*/ 0 h 561861"/>
              <a:gd name="T4" fmla="*/ 1134738 w 1134738"/>
              <a:gd name="T5" fmla="*/ 22034 h 561861"/>
              <a:gd name="T6" fmla="*/ 0 w 1134738"/>
              <a:gd name="T7" fmla="*/ 561861 h 561861"/>
              <a:gd name="T8" fmla="*/ 0 60000 65536"/>
              <a:gd name="T9" fmla="*/ 0 60000 65536"/>
              <a:gd name="T10" fmla="*/ 0 60000 65536"/>
              <a:gd name="T11" fmla="*/ 0 60000 65536"/>
              <a:gd name="T12" fmla="*/ 0 w 1134738"/>
              <a:gd name="T13" fmla="*/ 0 h 561861"/>
              <a:gd name="T14" fmla="*/ 1134738 w 1134738"/>
              <a:gd name="T15" fmla="*/ 561861 h 561861"/>
            </a:gdLst>
            <a:ahLst/>
            <a:cxnLst>
              <a:cxn ang="T8">
                <a:pos x="T0" y="T1"/>
              </a:cxn>
              <a:cxn ang="T9">
                <a:pos x="T2" y="T3"/>
              </a:cxn>
              <a:cxn ang="T10">
                <a:pos x="T4" y="T5"/>
              </a:cxn>
              <a:cxn ang="T11">
                <a:pos x="T6" y="T7"/>
              </a:cxn>
            </a:cxnLst>
            <a:rect l="T12" t="T13" r="T14" b="T15"/>
            <a:pathLst>
              <a:path w="1134738" h="561861">
                <a:moveTo>
                  <a:pt x="0" y="561861"/>
                </a:moveTo>
                <a:lnTo>
                  <a:pt x="870333" y="0"/>
                </a:lnTo>
                <a:lnTo>
                  <a:pt x="1134738" y="22034"/>
                </a:lnTo>
                <a:lnTo>
                  <a:pt x="0" y="561861"/>
                </a:lnTo>
                <a:close/>
              </a:path>
            </a:pathLst>
          </a:custGeom>
          <a:solidFill>
            <a:srgbClr val="11A7B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2" name="任意多边形 112"/>
          <p:cNvSpPr>
            <a:spLocks noChangeArrowheads="1"/>
          </p:cNvSpPr>
          <p:nvPr userDrawn="1"/>
        </p:nvSpPr>
        <p:spPr bwMode="auto">
          <a:xfrm>
            <a:off x="7461250" y="0"/>
            <a:ext cx="330200" cy="273050"/>
          </a:xfrm>
          <a:custGeom>
            <a:avLst/>
            <a:gdLst>
              <a:gd name="T0" fmla="*/ 121186 w 440675"/>
              <a:gd name="T1" fmla="*/ 0 h 363557"/>
              <a:gd name="T2" fmla="*/ 440675 w 440675"/>
              <a:gd name="T3" fmla="*/ 0 h 363557"/>
              <a:gd name="T4" fmla="*/ 0 w 440675"/>
              <a:gd name="T5" fmla="*/ 363557 h 363557"/>
              <a:gd name="T6" fmla="*/ 121186 w 440675"/>
              <a:gd name="T7" fmla="*/ 0 h 363557"/>
              <a:gd name="T8" fmla="*/ 0 60000 65536"/>
              <a:gd name="T9" fmla="*/ 0 60000 65536"/>
              <a:gd name="T10" fmla="*/ 0 60000 65536"/>
              <a:gd name="T11" fmla="*/ 0 60000 65536"/>
              <a:gd name="T12" fmla="*/ 0 w 440675"/>
              <a:gd name="T13" fmla="*/ 0 h 363557"/>
              <a:gd name="T14" fmla="*/ 440675 w 440675"/>
              <a:gd name="T15" fmla="*/ 363557 h 363557"/>
            </a:gdLst>
            <a:ahLst/>
            <a:cxnLst>
              <a:cxn ang="T8">
                <a:pos x="T0" y="T1"/>
              </a:cxn>
              <a:cxn ang="T9">
                <a:pos x="T2" y="T3"/>
              </a:cxn>
              <a:cxn ang="T10">
                <a:pos x="T4" y="T5"/>
              </a:cxn>
              <a:cxn ang="T11">
                <a:pos x="T6" y="T7"/>
              </a:cxn>
            </a:cxnLst>
            <a:rect l="T12" t="T13" r="T14" b="T15"/>
            <a:pathLst>
              <a:path w="440675" h="363557">
                <a:moveTo>
                  <a:pt x="121186" y="0"/>
                </a:moveTo>
                <a:lnTo>
                  <a:pt x="440675" y="0"/>
                </a:lnTo>
                <a:lnTo>
                  <a:pt x="0" y="363557"/>
                </a:lnTo>
                <a:lnTo>
                  <a:pt x="121186" y="0"/>
                </a:lnTo>
                <a:close/>
              </a:path>
            </a:pathLst>
          </a:custGeom>
          <a:solidFill>
            <a:srgbClr val="10597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3" name="任意多边形 114"/>
          <p:cNvSpPr>
            <a:spLocks noChangeArrowheads="1"/>
          </p:cNvSpPr>
          <p:nvPr userDrawn="1"/>
        </p:nvSpPr>
        <p:spPr bwMode="auto">
          <a:xfrm>
            <a:off x="7427913" y="-139700"/>
            <a:ext cx="611187" cy="446088"/>
          </a:xfrm>
          <a:custGeom>
            <a:avLst/>
            <a:gdLst>
              <a:gd name="T0" fmla="*/ 0 w 815248"/>
              <a:gd name="T1" fmla="*/ 550844 h 550844"/>
              <a:gd name="T2" fmla="*/ 638978 w 815248"/>
              <a:gd name="T3" fmla="*/ 0 h 550844"/>
              <a:gd name="T4" fmla="*/ 815248 w 815248"/>
              <a:gd name="T5" fmla="*/ 341523 h 550844"/>
              <a:gd name="T6" fmla="*/ 0 w 815248"/>
              <a:gd name="T7" fmla="*/ 550844 h 550844"/>
              <a:gd name="T8" fmla="*/ 0 60000 65536"/>
              <a:gd name="T9" fmla="*/ 0 60000 65536"/>
              <a:gd name="T10" fmla="*/ 0 60000 65536"/>
              <a:gd name="T11" fmla="*/ 0 60000 65536"/>
              <a:gd name="T12" fmla="*/ 0 w 815248"/>
              <a:gd name="T13" fmla="*/ 0 h 550844"/>
              <a:gd name="T14" fmla="*/ 815248 w 815248"/>
              <a:gd name="T15" fmla="*/ 550844 h 550844"/>
            </a:gdLst>
            <a:ahLst/>
            <a:cxnLst>
              <a:cxn ang="T8">
                <a:pos x="T0" y="T1"/>
              </a:cxn>
              <a:cxn ang="T9">
                <a:pos x="T2" y="T3"/>
              </a:cxn>
              <a:cxn ang="T10">
                <a:pos x="T4" y="T5"/>
              </a:cxn>
              <a:cxn ang="T11">
                <a:pos x="T6" y="T7"/>
              </a:cxn>
            </a:cxnLst>
            <a:rect l="T12" t="T13" r="T14" b="T15"/>
            <a:pathLst>
              <a:path w="815248" h="550844">
                <a:moveTo>
                  <a:pt x="0" y="550844"/>
                </a:moveTo>
                <a:lnTo>
                  <a:pt x="638978" y="0"/>
                </a:lnTo>
                <a:lnTo>
                  <a:pt x="815248" y="341523"/>
                </a:lnTo>
                <a:lnTo>
                  <a:pt x="0" y="550844"/>
                </a:lnTo>
                <a:close/>
              </a:path>
            </a:pathLst>
          </a:custGeom>
          <a:solidFill>
            <a:srgbClr val="6FC4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4" name="任意多边形 39"/>
          <p:cNvSpPr>
            <a:spLocks noChangeArrowheads="1"/>
          </p:cNvSpPr>
          <p:nvPr userDrawn="1"/>
        </p:nvSpPr>
        <p:spPr bwMode="auto">
          <a:xfrm>
            <a:off x="1892300" y="1139825"/>
            <a:ext cx="1644650" cy="595313"/>
          </a:xfrm>
          <a:custGeom>
            <a:avLst/>
            <a:gdLst>
              <a:gd name="T0" fmla="*/ 0 w 2192356"/>
              <a:gd name="T1" fmla="*/ 782197 h 782197"/>
              <a:gd name="T2" fmla="*/ 727113 w 2192356"/>
              <a:gd name="T3" fmla="*/ 649995 h 782197"/>
              <a:gd name="T4" fmla="*/ 2192356 w 2192356"/>
              <a:gd name="T5" fmla="*/ 0 h 782197"/>
              <a:gd name="T6" fmla="*/ 0 w 2192356"/>
              <a:gd name="T7" fmla="*/ 782197 h 782197"/>
              <a:gd name="T8" fmla="*/ 0 60000 65536"/>
              <a:gd name="T9" fmla="*/ 0 60000 65536"/>
              <a:gd name="T10" fmla="*/ 0 60000 65536"/>
              <a:gd name="T11" fmla="*/ 0 60000 65536"/>
              <a:gd name="T12" fmla="*/ 0 w 2192356"/>
              <a:gd name="T13" fmla="*/ 0 h 782197"/>
              <a:gd name="T14" fmla="*/ 2192356 w 2192356"/>
              <a:gd name="T15" fmla="*/ 782197 h 782197"/>
            </a:gdLst>
            <a:ahLst/>
            <a:cxnLst>
              <a:cxn ang="T8">
                <a:pos x="T0" y="T1"/>
              </a:cxn>
              <a:cxn ang="T9">
                <a:pos x="T2" y="T3"/>
              </a:cxn>
              <a:cxn ang="T10">
                <a:pos x="T4" y="T5"/>
              </a:cxn>
              <a:cxn ang="T11">
                <a:pos x="T6" y="T7"/>
              </a:cxn>
            </a:cxnLst>
            <a:rect l="T12" t="T13" r="T14" b="T15"/>
            <a:pathLst>
              <a:path w="2192356" h="782197">
                <a:moveTo>
                  <a:pt x="0" y="782197"/>
                </a:moveTo>
                <a:lnTo>
                  <a:pt x="727113" y="649995"/>
                </a:lnTo>
                <a:lnTo>
                  <a:pt x="2192356" y="0"/>
                </a:lnTo>
                <a:lnTo>
                  <a:pt x="0" y="782197"/>
                </a:lnTo>
                <a:close/>
              </a:path>
            </a:pathLst>
          </a:custGeom>
          <a:solidFill>
            <a:srgbClr val="FBB61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5" name="任意多边形 82"/>
          <p:cNvSpPr>
            <a:spLocks noChangeArrowheads="1"/>
          </p:cNvSpPr>
          <p:nvPr userDrawn="1"/>
        </p:nvSpPr>
        <p:spPr bwMode="auto">
          <a:xfrm>
            <a:off x="5222875" y="1198563"/>
            <a:ext cx="520700" cy="487362"/>
          </a:xfrm>
          <a:custGeom>
            <a:avLst/>
            <a:gdLst>
              <a:gd name="T0" fmla="*/ 672029 w 672029"/>
              <a:gd name="T1" fmla="*/ 0 h 649995"/>
              <a:gd name="T2" fmla="*/ 0 w 672029"/>
              <a:gd name="T3" fmla="*/ 649995 h 649995"/>
              <a:gd name="T4" fmla="*/ 154236 w 672029"/>
              <a:gd name="T5" fmla="*/ 231354 h 649995"/>
              <a:gd name="T6" fmla="*/ 672029 w 672029"/>
              <a:gd name="T7" fmla="*/ 0 h 649995"/>
              <a:gd name="T8" fmla="*/ 0 60000 65536"/>
              <a:gd name="T9" fmla="*/ 0 60000 65536"/>
              <a:gd name="T10" fmla="*/ 0 60000 65536"/>
              <a:gd name="T11" fmla="*/ 0 60000 65536"/>
              <a:gd name="T12" fmla="*/ 0 w 672029"/>
              <a:gd name="T13" fmla="*/ 0 h 649995"/>
              <a:gd name="T14" fmla="*/ 672029 w 672029"/>
              <a:gd name="T15" fmla="*/ 649995 h 649995"/>
            </a:gdLst>
            <a:ahLst/>
            <a:cxnLst>
              <a:cxn ang="T8">
                <a:pos x="T0" y="T1"/>
              </a:cxn>
              <a:cxn ang="T9">
                <a:pos x="T2" y="T3"/>
              </a:cxn>
              <a:cxn ang="T10">
                <a:pos x="T4" y="T5"/>
              </a:cxn>
              <a:cxn ang="T11">
                <a:pos x="T6" y="T7"/>
              </a:cxn>
            </a:cxnLst>
            <a:rect l="T12" t="T13" r="T14" b="T15"/>
            <a:pathLst>
              <a:path w="672029" h="649995">
                <a:moveTo>
                  <a:pt x="672029" y="0"/>
                </a:moveTo>
                <a:lnTo>
                  <a:pt x="0" y="649995"/>
                </a:lnTo>
                <a:lnTo>
                  <a:pt x="154236" y="231354"/>
                </a:lnTo>
                <a:lnTo>
                  <a:pt x="672029" y="0"/>
                </a:lnTo>
                <a:close/>
              </a:path>
            </a:pathLst>
          </a:custGeom>
          <a:solidFill>
            <a:srgbClr val="AA1D2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6" name="任意多边形 119"/>
          <p:cNvSpPr>
            <a:spLocks noChangeArrowheads="1"/>
          </p:cNvSpPr>
          <p:nvPr userDrawn="1"/>
        </p:nvSpPr>
        <p:spPr bwMode="auto">
          <a:xfrm>
            <a:off x="2279650" y="1536700"/>
            <a:ext cx="2281238" cy="701675"/>
          </a:xfrm>
          <a:custGeom>
            <a:avLst/>
            <a:gdLst>
              <a:gd name="T0" fmla="*/ 0 w 2974555"/>
              <a:gd name="T1" fmla="*/ 925417 h 925417"/>
              <a:gd name="T2" fmla="*/ 2974555 w 2974555"/>
              <a:gd name="T3" fmla="*/ 0 h 925417"/>
              <a:gd name="T4" fmla="*/ 2500829 w 2974555"/>
              <a:gd name="T5" fmla="*/ 484742 h 925417"/>
              <a:gd name="T6" fmla="*/ 0 w 2974555"/>
              <a:gd name="T7" fmla="*/ 925417 h 925417"/>
              <a:gd name="T8" fmla="*/ 0 60000 65536"/>
              <a:gd name="T9" fmla="*/ 0 60000 65536"/>
              <a:gd name="T10" fmla="*/ 0 60000 65536"/>
              <a:gd name="T11" fmla="*/ 0 60000 65536"/>
              <a:gd name="T12" fmla="*/ 0 w 2974555"/>
              <a:gd name="T13" fmla="*/ 0 h 925417"/>
              <a:gd name="T14" fmla="*/ 2974555 w 2974555"/>
              <a:gd name="T15" fmla="*/ 925417 h 925417"/>
            </a:gdLst>
            <a:ahLst/>
            <a:cxnLst>
              <a:cxn ang="T8">
                <a:pos x="T0" y="T1"/>
              </a:cxn>
              <a:cxn ang="T9">
                <a:pos x="T2" y="T3"/>
              </a:cxn>
              <a:cxn ang="T10">
                <a:pos x="T4" y="T5"/>
              </a:cxn>
              <a:cxn ang="T11">
                <a:pos x="T6" y="T7"/>
              </a:cxn>
            </a:cxnLst>
            <a:rect l="T12" t="T13" r="T14" b="T15"/>
            <a:pathLst>
              <a:path w="2974555" h="925417">
                <a:moveTo>
                  <a:pt x="0" y="925417"/>
                </a:moveTo>
                <a:lnTo>
                  <a:pt x="2974555" y="0"/>
                </a:lnTo>
                <a:lnTo>
                  <a:pt x="2500829" y="484742"/>
                </a:lnTo>
                <a:lnTo>
                  <a:pt x="0" y="925417"/>
                </a:lnTo>
                <a:close/>
              </a:path>
            </a:pathLst>
          </a:custGeom>
          <a:solidFill>
            <a:srgbClr val="EB263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7" name="任意多边形 120"/>
          <p:cNvSpPr>
            <a:spLocks noChangeArrowheads="1"/>
          </p:cNvSpPr>
          <p:nvPr userDrawn="1"/>
        </p:nvSpPr>
        <p:spPr bwMode="auto">
          <a:xfrm>
            <a:off x="-139700" y="4246563"/>
            <a:ext cx="255588" cy="265112"/>
          </a:xfrm>
          <a:custGeom>
            <a:avLst/>
            <a:gdLst>
              <a:gd name="T0" fmla="*/ 44068 w 341523"/>
              <a:gd name="T1" fmla="*/ 0 h 352540"/>
              <a:gd name="T2" fmla="*/ 341523 w 341523"/>
              <a:gd name="T3" fmla="*/ 352540 h 352540"/>
              <a:gd name="T4" fmla="*/ 0 w 341523"/>
              <a:gd name="T5" fmla="*/ 253388 h 352540"/>
              <a:gd name="T6" fmla="*/ 33051 w 341523"/>
              <a:gd name="T7" fmla="*/ 55084 h 352540"/>
              <a:gd name="T8" fmla="*/ 44068 w 341523"/>
              <a:gd name="T9" fmla="*/ 0 h 352540"/>
              <a:gd name="T10" fmla="*/ 0 60000 65536"/>
              <a:gd name="T11" fmla="*/ 0 60000 65536"/>
              <a:gd name="T12" fmla="*/ 0 60000 65536"/>
              <a:gd name="T13" fmla="*/ 0 60000 65536"/>
              <a:gd name="T14" fmla="*/ 0 60000 65536"/>
              <a:gd name="T15" fmla="*/ 0 w 341523"/>
              <a:gd name="T16" fmla="*/ 0 h 352540"/>
              <a:gd name="T17" fmla="*/ 341523 w 341523"/>
              <a:gd name="T18" fmla="*/ 352540 h 352540"/>
            </a:gdLst>
            <a:ahLst/>
            <a:cxnLst>
              <a:cxn ang="T10">
                <a:pos x="T0" y="T1"/>
              </a:cxn>
              <a:cxn ang="T11">
                <a:pos x="T2" y="T3"/>
              </a:cxn>
              <a:cxn ang="T12">
                <a:pos x="T4" y="T5"/>
              </a:cxn>
              <a:cxn ang="T13">
                <a:pos x="T6" y="T7"/>
              </a:cxn>
              <a:cxn ang="T14">
                <a:pos x="T8" y="T9"/>
              </a:cxn>
            </a:cxnLst>
            <a:rect l="T15" t="T16" r="T17" b="T18"/>
            <a:pathLst>
              <a:path w="341523" h="352540">
                <a:moveTo>
                  <a:pt x="44068" y="0"/>
                </a:moveTo>
                <a:lnTo>
                  <a:pt x="341523" y="352540"/>
                </a:lnTo>
                <a:lnTo>
                  <a:pt x="0" y="253388"/>
                </a:lnTo>
                <a:lnTo>
                  <a:pt x="33051" y="55084"/>
                </a:lnTo>
                <a:lnTo>
                  <a:pt x="44068" y="0"/>
                </a:lnTo>
                <a:close/>
              </a:path>
            </a:pathLst>
          </a:custGeom>
          <a:solidFill>
            <a:srgbClr val="E0345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8" name="任意多边形 122"/>
          <p:cNvSpPr>
            <a:spLocks noChangeArrowheads="1"/>
          </p:cNvSpPr>
          <p:nvPr userDrawn="1"/>
        </p:nvSpPr>
        <p:spPr bwMode="auto">
          <a:xfrm>
            <a:off x="1438275" y="3722688"/>
            <a:ext cx="279400" cy="214312"/>
          </a:xfrm>
          <a:custGeom>
            <a:avLst/>
            <a:gdLst>
              <a:gd name="T0" fmla="*/ 33051 w 374574"/>
              <a:gd name="T1" fmla="*/ 55085 h 286439"/>
              <a:gd name="T2" fmla="*/ 374574 w 374574"/>
              <a:gd name="T3" fmla="*/ 0 h 286439"/>
              <a:gd name="T4" fmla="*/ 0 w 374574"/>
              <a:gd name="T5" fmla="*/ 286439 h 286439"/>
              <a:gd name="T6" fmla="*/ 33051 w 374574"/>
              <a:gd name="T7" fmla="*/ 55085 h 286439"/>
              <a:gd name="T8" fmla="*/ 0 60000 65536"/>
              <a:gd name="T9" fmla="*/ 0 60000 65536"/>
              <a:gd name="T10" fmla="*/ 0 60000 65536"/>
              <a:gd name="T11" fmla="*/ 0 60000 65536"/>
              <a:gd name="T12" fmla="*/ 0 w 374574"/>
              <a:gd name="T13" fmla="*/ 0 h 286439"/>
              <a:gd name="T14" fmla="*/ 374574 w 374574"/>
              <a:gd name="T15" fmla="*/ 286439 h 286439"/>
            </a:gdLst>
            <a:ahLst/>
            <a:cxnLst>
              <a:cxn ang="T8">
                <a:pos x="T0" y="T1"/>
              </a:cxn>
              <a:cxn ang="T9">
                <a:pos x="T2" y="T3"/>
              </a:cxn>
              <a:cxn ang="T10">
                <a:pos x="T4" y="T5"/>
              </a:cxn>
              <a:cxn ang="T11">
                <a:pos x="T6" y="T7"/>
              </a:cxn>
            </a:cxnLst>
            <a:rect l="T12" t="T13" r="T14" b="T15"/>
            <a:pathLst>
              <a:path w="374574" h="286439">
                <a:moveTo>
                  <a:pt x="33051" y="55085"/>
                </a:moveTo>
                <a:lnTo>
                  <a:pt x="374574" y="0"/>
                </a:lnTo>
                <a:lnTo>
                  <a:pt x="0" y="286439"/>
                </a:lnTo>
                <a:lnTo>
                  <a:pt x="33051" y="55085"/>
                </a:lnTo>
                <a:close/>
              </a:path>
            </a:pathLst>
          </a:custGeom>
          <a:solidFill>
            <a:srgbClr val="CB428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09" name="任意多边形 126"/>
          <p:cNvSpPr>
            <a:spLocks noChangeArrowheads="1"/>
          </p:cNvSpPr>
          <p:nvPr userDrawn="1"/>
        </p:nvSpPr>
        <p:spPr bwMode="auto">
          <a:xfrm rot="6756059">
            <a:off x="4123532" y="4880769"/>
            <a:ext cx="173037" cy="98425"/>
          </a:xfrm>
          <a:custGeom>
            <a:avLst/>
            <a:gdLst>
              <a:gd name="T0" fmla="*/ 0 w 231354"/>
              <a:gd name="T1" fmla="*/ 0 h 132202"/>
              <a:gd name="T2" fmla="*/ 143219 w 231354"/>
              <a:gd name="T3" fmla="*/ 132202 h 132202"/>
              <a:gd name="T4" fmla="*/ 231354 w 231354"/>
              <a:gd name="T5" fmla="*/ 55084 h 132202"/>
              <a:gd name="T6" fmla="*/ 0 w 231354"/>
              <a:gd name="T7" fmla="*/ 0 h 132202"/>
              <a:gd name="T8" fmla="*/ 0 60000 65536"/>
              <a:gd name="T9" fmla="*/ 0 60000 65536"/>
              <a:gd name="T10" fmla="*/ 0 60000 65536"/>
              <a:gd name="T11" fmla="*/ 0 60000 65536"/>
              <a:gd name="T12" fmla="*/ 0 w 231354"/>
              <a:gd name="T13" fmla="*/ 0 h 132202"/>
              <a:gd name="T14" fmla="*/ 231354 w 231354"/>
              <a:gd name="T15" fmla="*/ 132202 h 132202"/>
            </a:gdLst>
            <a:ahLst/>
            <a:cxnLst>
              <a:cxn ang="T8">
                <a:pos x="T0" y="T1"/>
              </a:cxn>
              <a:cxn ang="T9">
                <a:pos x="T2" y="T3"/>
              </a:cxn>
              <a:cxn ang="T10">
                <a:pos x="T4" y="T5"/>
              </a:cxn>
              <a:cxn ang="T11">
                <a:pos x="T6" y="T7"/>
              </a:cxn>
            </a:cxnLst>
            <a:rect l="T12" t="T13" r="T14" b="T15"/>
            <a:pathLst>
              <a:path w="231354" h="132202">
                <a:moveTo>
                  <a:pt x="0" y="0"/>
                </a:moveTo>
                <a:lnTo>
                  <a:pt x="143219" y="132202"/>
                </a:lnTo>
                <a:lnTo>
                  <a:pt x="231354" y="55084"/>
                </a:lnTo>
                <a:lnTo>
                  <a:pt x="0" y="0"/>
                </a:lnTo>
                <a:close/>
              </a:path>
            </a:pathLst>
          </a:custGeom>
          <a:solidFill>
            <a:srgbClr val="EF5C5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0" name="任意多边形 135"/>
          <p:cNvSpPr>
            <a:spLocks noChangeArrowheads="1"/>
          </p:cNvSpPr>
          <p:nvPr userDrawn="1"/>
        </p:nvSpPr>
        <p:spPr bwMode="auto">
          <a:xfrm>
            <a:off x="6138863" y="2495550"/>
            <a:ext cx="206375" cy="214313"/>
          </a:xfrm>
          <a:custGeom>
            <a:avLst/>
            <a:gdLst>
              <a:gd name="T0" fmla="*/ 0 w 275421"/>
              <a:gd name="T1" fmla="*/ 33051 h 286439"/>
              <a:gd name="T2" fmla="*/ 275421 w 275421"/>
              <a:gd name="T3" fmla="*/ 0 h 286439"/>
              <a:gd name="T4" fmla="*/ 88135 w 275421"/>
              <a:gd name="T5" fmla="*/ 286439 h 286439"/>
              <a:gd name="T6" fmla="*/ 0 w 275421"/>
              <a:gd name="T7" fmla="*/ 33051 h 286439"/>
              <a:gd name="T8" fmla="*/ 0 60000 65536"/>
              <a:gd name="T9" fmla="*/ 0 60000 65536"/>
              <a:gd name="T10" fmla="*/ 0 60000 65536"/>
              <a:gd name="T11" fmla="*/ 0 60000 65536"/>
              <a:gd name="T12" fmla="*/ 0 w 275421"/>
              <a:gd name="T13" fmla="*/ 0 h 286439"/>
              <a:gd name="T14" fmla="*/ 275421 w 275421"/>
              <a:gd name="T15" fmla="*/ 286439 h 286439"/>
            </a:gdLst>
            <a:ahLst/>
            <a:cxnLst>
              <a:cxn ang="T8">
                <a:pos x="T0" y="T1"/>
              </a:cxn>
              <a:cxn ang="T9">
                <a:pos x="T2" y="T3"/>
              </a:cxn>
              <a:cxn ang="T10">
                <a:pos x="T4" y="T5"/>
              </a:cxn>
              <a:cxn ang="T11">
                <a:pos x="T6" y="T7"/>
              </a:cxn>
            </a:cxnLst>
            <a:rect l="T12" t="T13" r="T14" b="T15"/>
            <a:pathLst>
              <a:path w="275421" h="286439">
                <a:moveTo>
                  <a:pt x="0" y="33051"/>
                </a:moveTo>
                <a:lnTo>
                  <a:pt x="275421" y="0"/>
                </a:lnTo>
                <a:lnTo>
                  <a:pt x="88135" y="286439"/>
                </a:lnTo>
                <a:lnTo>
                  <a:pt x="0" y="33051"/>
                </a:lnTo>
                <a:close/>
              </a:path>
            </a:pathLst>
          </a:custGeom>
          <a:solidFill>
            <a:srgbClr val="3FC0F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1" name="任意多边形 136"/>
          <p:cNvSpPr>
            <a:spLocks noChangeArrowheads="1"/>
          </p:cNvSpPr>
          <p:nvPr userDrawn="1"/>
        </p:nvSpPr>
        <p:spPr bwMode="auto">
          <a:xfrm>
            <a:off x="8788400" y="2698750"/>
            <a:ext cx="174625" cy="98425"/>
          </a:xfrm>
          <a:custGeom>
            <a:avLst/>
            <a:gdLst>
              <a:gd name="T0" fmla="*/ 0 w 231354"/>
              <a:gd name="T1" fmla="*/ 0 h 132202"/>
              <a:gd name="T2" fmla="*/ 143219 w 231354"/>
              <a:gd name="T3" fmla="*/ 132202 h 132202"/>
              <a:gd name="T4" fmla="*/ 231354 w 231354"/>
              <a:gd name="T5" fmla="*/ 55084 h 132202"/>
              <a:gd name="T6" fmla="*/ 0 w 231354"/>
              <a:gd name="T7" fmla="*/ 0 h 132202"/>
              <a:gd name="T8" fmla="*/ 0 60000 65536"/>
              <a:gd name="T9" fmla="*/ 0 60000 65536"/>
              <a:gd name="T10" fmla="*/ 0 60000 65536"/>
              <a:gd name="T11" fmla="*/ 0 60000 65536"/>
              <a:gd name="T12" fmla="*/ 0 w 231354"/>
              <a:gd name="T13" fmla="*/ 0 h 132202"/>
              <a:gd name="T14" fmla="*/ 231354 w 231354"/>
              <a:gd name="T15" fmla="*/ 132202 h 132202"/>
            </a:gdLst>
            <a:ahLst/>
            <a:cxnLst>
              <a:cxn ang="T8">
                <a:pos x="T0" y="T1"/>
              </a:cxn>
              <a:cxn ang="T9">
                <a:pos x="T2" y="T3"/>
              </a:cxn>
              <a:cxn ang="T10">
                <a:pos x="T4" y="T5"/>
              </a:cxn>
              <a:cxn ang="T11">
                <a:pos x="T6" y="T7"/>
              </a:cxn>
            </a:cxnLst>
            <a:rect l="T12" t="T13" r="T14" b="T15"/>
            <a:pathLst>
              <a:path w="231354" h="132202">
                <a:moveTo>
                  <a:pt x="0" y="0"/>
                </a:moveTo>
                <a:lnTo>
                  <a:pt x="143219" y="132202"/>
                </a:lnTo>
                <a:lnTo>
                  <a:pt x="231354" y="55084"/>
                </a:lnTo>
                <a:lnTo>
                  <a:pt x="0" y="0"/>
                </a:lnTo>
                <a:close/>
              </a:path>
            </a:pathLst>
          </a:custGeom>
          <a:solidFill>
            <a:srgbClr val="F4594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2" name="任意多边形 137"/>
          <p:cNvSpPr>
            <a:spLocks noChangeArrowheads="1"/>
          </p:cNvSpPr>
          <p:nvPr userDrawn="1"/>
        </p:nvSpPr>
        <p:spPr bwMode="auto">
          <a:xfrm>
            <a:off x="7840663" y="1833563"/>
            <a:ext cx="247650" cy="198437"/>
          </a:xfrm>
          <a:custGeom>
            <a:avLst/>
            <a:gdLst>
              <a:gd name="T0" fmla="*/ 187286 w 330506"/>
              <a:gd name="T1" fmla="*/ 33050 h 264405"/>
              <a:gd name="T2" fmla="*/ 0 w 330506"/>
              <a:gd name="T3" fmla="*/ 264405 h 264405"/>
              <a:gd name="T4" fmla="*/ 330506 w 330506"/>
              <a:gd name="T5" fmla="*/ 0 h 264405"/>
              <a:gd name="T6" fmla="*/ 187286 w 330506"/>
              <a:gd name="T7" fmla="*/ 33050 h 264405"/>
              <a:gd name="T8" fmla="*/ 0 60000 65536"/>
              <a:gd name="T9" fmla="*/ 0 60000 65536"/>
              <a:gd name="T10" fmla="*/ 0 60000 65536"/>
              <a:gd name="T11" fmla="*/ 0 60000 65536"/>
              <a:gd name="T12" fmla="*/ 0 w 330506"/>
              <a:gd name="T13" fmla="*/ 0 h 264405"/>
              <a:gd name="T14" fmla="*/ 330506 w 330506"/>
              <a:gd name="T15" fmla="*/ 264405 h 264405"/>
            </a:gdLst>
            <a:ahLst/>
            <a:cxnLst>
              <a:cxn ang="T8">
                <a:pos x="T0" y="T1"/>
              </a:cxn>
              <a:cxn ang="T9">
                <a:pos x="T2" y="T3"/>
              </a:cxn>
              <a:cxn ang="T10">
                <a:pos x="T4" y="T5"/>
              </a:cxn>
              <a:cxn ang="T11">
                <a:pos x="T6" y="T7"/>
              </a:cxn>
            </a:cxnLst>
            <a:rect l="T12" t="T13" r="T14" b="T15"/>
            <a:pathLst>
              <a:path w="330506" h="264405">
                <a:moveTo>
                  <a:pt x="187286" y="33050"/>
                </a:moveTo>
                <a:lnTo>
                  <a:pt x="0" y="264405"/>
                </a:lnTo>
                <a:lnTo>
                  <a:pt x="330506" y="0"/>
                </a:lnTo>
                <a:lnTo>
                  <a:pt x="187286" y="33050"/>
                </a:lnTo>
                <a:close/>
              </a:path>
            </a:pathLst>
          </a:custGeom>
          <a:solidFill>
            <a:srgbClr val="1080B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3" name="任意多边形 138"/>
          <p:cNvSpPr>
            <a:spLocks noChangeArrowheads="1"/>
          </p:cNvSpPr>
          <p:nvPr userDrawn="1"/>
        </p:nvSpPr>
        <p:spPr bwMode="auto">
          <a:xfrm>
            <a:off x="6759575" y="1033463"/>
            <a:ext cx="279400" cy="214312"/>
          </a:xfrm>
          <a:custGeom>
            <a:avLst/>
            <a:gdLst>
              <a:gd name="T0" fmla="*/ 33051 w 374574"/>
              <a:gd name="T1" fmla="*/ 55085 h 286439"/>
              <a:gd name="T2" fmla="*/ 374574 w 374574"/>
              <a:gd name="T3" fmla="*/ 0 h 286439"/>
              <a:gd name="T4" fmla="*/ 0 w 374574"/>
              <a:gd name="T5" fmla="*/ 286439 h 286439"/>
              <a:gd name="T6" fmla="*/ 33051 w 374574"/>
              <a:gd name="T7" fmla="*/ 55085 h 286439"/>
              <a:gd name="T8" fmla="*/ 0 60000 65536"/>
              <a:gd name="T9" fmla="*/ 0 60000 65536"/>
              <a:gd name="T10" fmla="*/ 0 60000 65536"/>
              <a:gd name="T11" fmla="*/ 0 60000 65536"/>
              <a:gd name="T12" fmla="*/ 0 w 374574"/>
              <a:gd name="T13" fmla="*/ 0 h 286439"/>
              <a:gd name="T14" fmla="*/ 374574 w 374574"/>
              <a:gd name="T15" fmla="*/ 286439 h 286439"/>
            </a:gdLst>
            <a:ahLst/>
            <a:cxnLst>
              <a:cxn ang="T8">
                <a:pos x="T0" y="T1"/>
              </a:cxn>
              <a:cxn ang="T9">
                <a:pos x="T2" y="T3"/>
              </a:cxn>
              <a:cxn ang="T10">
                <a:pos x="T4" y="T5"/>
              </a:cxn>
              <a:cxn ang="T11">
                <a:pos x="T6" y="T7"/>
              </a:cxn>
            </a:cxnLst>
            <a:rect l="T12" t="T13" r="T14" b="T15"/>
            <a:pathLst>
              <a:path w="374574" h="286439">
                <a:moveTo>
                  <a:pt x="33051" y="55085"/>
                </a:moveTo>
                <a:lnTo>
                  <a:pt x="374574" y="0"/>
                </a:lnTo>
                <a:lnTo>
                  <a:pt x="0" y="286439"/>
                </a:lnTo>
                <a:lnTo>
                  <a:pt x="33051" y="55085"/>
                </a:lnTo>
                <a:close/>
              </a:path>
            </a:pathLst>
          </a:custGeom>
          <a:solidFill>
            <a:srgbClr val="045A8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4" name="任意多边形 139"/>
          <p:cNvSpPr>
            <a:spLocks noChangeArrowheads="1"/>
          </p:cNvSpPr>
          <p:nvPr userDrawn="1"/>
        </p:nvSpPr>
        <p:spPr bwMode="auto">
          <a:xfrm>
            <a:off x="508000" y="657225"/>
            <a:ext cx="173038" cy="98425"/>
          </a:xfrm>
          <a:custGeom>
            <a:avLst/>
            <a:gdLst>
              <a:gd name="T0" fmla="*/ 0 w 231354"/>
              <a:gd name="T1" fmla="*/ 0 h 132202"/>
              <a:gd name="T2" fmla="*/ 143219 w 231354"/>
              <a:gd name="T3" fmla="*/ 132202 h 132202"/>
              <a:gd name="T4" fmla="*/ 231354 w 231354"/>
              <a:gd name="T5" fmla="*/ 55084 h 132202"/>
              <a:gd name="T6" fmla="*/ 0 w 231354"/>
              <a:gd name="T7" fmla="*/ 0 h 132202"/>
              <a:gd name="T8" fmla="*/ 0 60000 65536"/>
              <a:gd name="T9" fmla="*/ 0 60000 65536"/>
              <a:gd name="T10" fmla="*/ 0 60000 65536"/>
              <a:gd name="T11" fmla="*/ 0 60000 65536"/>
              <a:gd name="T12" fmla="*/ 0 w 231354"/>
              <a:gd name="T13" fmla="*/ 0 h 132202"/>
              <a:gd name="T14" fmla="*/ 231354 w 231354"/>
              <a:gd name="T15" fmla="*/ 132202 h 132202"/>
            </a:gdLst>
            <a:ahLst/>
            <a:cxnLst>
              <a:cxn ang="T8">
                <a:pos x="T0" y="T1"/>
              </a:cxn>
              <a:cxn ang="T9">
                <a:pos x="T2" y="T3"/>
              </a:cxn>
              <a:cxn ang="T10">
                <a:pos x="T4" y="T5"/>
              </a:cxn>
              <a:cxn ang="T11">
                <a:pos x="T6" y="T7"/>
              </a:cxn>
            </a:cxnLst>
            <a:rect l="T12" t="T13" r="T14" b="T15"/>
            <a:pathLst>
              <a:path w="231354" h="132202">
                <a:moveTo>
                  <a:pt x="0" y="0"/>
                </a:moveTo>
                <a:lnTo>
                  <a:pt x="143219" y="132202"/>
                </a:lnTo>
                <a:lnTo>
                  <a:pt x="231354" y="55084"/>
                </a:lnTo>
                <a:lnTo>
                  <a:pt x="0" y="0"/>
                </a:lnTo>
                <a:close/>
              </a:path>
            </a:pathLst>
          </a:custGeom>
          <a:solidFill>
            <a:srgbClr val="A11D2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5" name="任意多边形 140"/>
          <p:cNvSpPr>
            <a:spLocks noChangeArrowheads="1"/>
          </p:cNvSpPr>
          <p:nvPr userDrawn="1"/>
        </p:nvSpPr>
        <p:spPr bwMode="auto">
          <a:xfrm>
            <a:off x="1970088" y="962025"/>
            <a:ext cx="247650" cy="198438"/>
          </a:xfrm>
          <a:custGeom>
            <a:avLst/>
            <a:gdLst>
              <a:gd name="T0" fmla="*/ 187286 w 330506"/>
              <a:gd name="T1" fmla="*/ 33050 h 264405"/>
              <a:gd name="T2" fmla="*/ 0 w 330506"/>
              <a:gd name="T3" fmla="*/ 264405 h 264405"/>
              <a:gd name="T4" fmla="*/ 330506 w 330506"/>
              <a:gd name="T5" fmla="*/ 0 h 264405"/>
              <a:gd name="T6" fmla="*/ 187286 w 330506"/>
              <a:gd name="T7" fmla="*/ 33050 h 264405"/>
              <a:gd name="T8" fmla="*/ 0 60000 65536"/>
              <a:gd name="T9" fmla="*/ 0 60000 65536"/>
              <a:gd name="T10" fmla="*/ 0 60000 65536"/>
              <a:gd name="T11" fmla="*/ 0 60000 65536"/>
              <a:gd name="T12" fmla="*/ 0 w 330506"/>
              <a:gd name="T13" fmla="*/ 0 h 264405"/>
              <a:gd name="T14" fmla="*/ 330506 w 330506"/>
              <a:gd name="T15" fmla="*/ 264405 h 264405"/>
            </a:gdLst>
            <a:ahLst/>
            <a:cxnLst>
              <a:cxn ang="T8">
                <a:pos x="T0" y="T1"/>
              </a:cxn>
              <a:cxn ang="T9">
                <a:pos x="T2" y="T3"/>
              </a:cxn>
              <a:cxn ang="T10">
                <a:pos x="T4" y="T5"/>
              </a:cxn>
              <a:cxn ang="T11">
                <a:pos x="T6" y="T7"/>
              </a:cxn>
            </a:cxnLst>
            <a:rect l="T12" t="T13" r="T14" b="T15"/>
            <a:pathLst>
              <a:path w="330506" h="264405">
                <a:moveTo>
                  <a:pt x="187286" y="33050"/>
                </a:moveTo>
                <a:lnTo>
                  <a:pt x="0" y="264405"/>
                </a:lnTo>
                <a:lnTo>
                  <a:pt x="330506" y="0"/>
                </a:lnTo>
                <a:lnTo>
                  <a:pt x="187286" y="33050"/>
                </a:lnTo>
                <a:close/>
              </a:path>
            </a:pathLst>
          </a:custGeom>
          <a:solidFill>
            <a:srgbClr val="F5942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6" name="任意多边形 142"/>
          <p:cNvSpPr>
            <a:spLocks noChangeArrowheads="1"/>
          </p:cNvSpPr>
          <p:nvPr userDrawn="1"/>
        </p:nvSpPr>
        <p:spPr bwMode="auto">
          <a:xfrm>
            <a:off x="3990975" y="639763"/>
            <a:ext cx="280988" cy="214312"/>
          </a:xfrm>
          <a:custGeom>
            <a:avLst/>
            <a:gdLst>
              <a:gd name="T0" fmla="*/ 33051 w 374574"/>
              <a:gd name="T1" fmla="*/ 55085 h 286439"/>
              <a:gd name="T2" fmla="*/ 374574 w 374574"/>
              <a:gd name="T3" fmla="*/ 0 h 286439"/>
              <a:gd name="T4" fmla="*/ 0 w 374574"/>
              <a:gd name="T5" fmla="*/ 286439 h 286439"/>
              <a:gd name="T6" fmla="*/ 33051 w 374574"/>
              <a:gd name="T7" fmla="*/ 55085 h 286439"/>
              <a:gd name="T8" fmla="*/ 0 60000 65536"/>
              <a:gd name="T9" fmla="*/ 0 60000 65536"/>
              <a:gd name="T10" fmla="*/ 0 60000 65536"/>
              <a:gd name="T11" fmla="*/ 0 60000 65536"/>
              <a:gd name="T12" fmla="*/ 0 w 374574"/>
              <a:gd name="T13" fmla="*/ 0 h 286439"/>
              <a:gd name="T14" fmla="*/ 374574 w 374574"/>
              <a:gd name="T15" fmla="*/ 286439 h 286439"/>
            </a:gdLst>
            <a:ahLst/>
            <a:cxnLst>
              <a:cxn ang="T8">
                <a:pos x="T0" y="T1"/>
              </a:cxn>
              <a:cxn ang="T9">
                <a:pos x="T2" y="T3"/>
              </a:cxn>
              <a:cxn ang="T10">
                <a:pos x="T4" y="T5"/>
              </a:cxn>
              <a:cxn ang="T11">
                <a:pos x="T6" y="T7"/>
              </a:cxn>
            </a:cxnLst>
            <a:rect l="T12" t="T13" r="T14" b="T15"/>
            <a:pathLst>
              <a:path w="374574" h="286439">
                <a:moveTo>
                  <a:pt x="33051" y="55085"/>
                </a:moveTo>
                <a:lnTo>
                  <a:pt x="374574" y="0"/>
                </a:lnTo>
                <a:lnTo>
                  <a:pt x="0" y="286439"/>
                </a:lnTo>
                <a:lnTo>
                  <a:pt x="33051" y="55085"/>
                </a:lnTo>
                <a:close/>
              </a:path>
            </a:pathLst>
          </a:custGeom>
          <a:solidFill>
            <a:srgbClr val="4DC3C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7" name="任意多边形 144"/>
          <p:cNvSpPr>
            <a:spLocks noChangeArrowheads="1"/>
          </p:cNvSpPr>
          <p:nvPr userDrawn="1"/>
        </p:nvSpPr>
        <p:spPr bwMode="auto">
          <a:xfrm>
            <a:off x="2786063" y="4511675"/>
            <a:ext cx="173037" cy="98425"/>
          </a:xfrm>
          <a:custGeom>
            <a:avLst/>
            <a:gdLst>
              <a:gd name="T0" fmla="*/ 0 w 231354"/>
              <a:gd name="T1" fmla="*/ 0 h 132202"/>
              <a:gd name="T2" fmla="*/ 143219 w 231354"/>
              <a:gd name="T3" fmla="*/ 132202 h 132202"/>
              <a:gd name="T4" fmla="*/ 231354 w 231354"/>
              <a:gd name="T5" fmla="*/ 55084 h 132202"/>
              <a:gd name="T6" fmla="*/ 0 w 231354"/>
              <a:gd name="T7" fmla="*/ 0 h 132202"/>
              <a:gd name="T8" fmla="*/ 0 60000 65536"/>
              <a:gd name="T9" fmla="*/ 0 60000 65536"/>
              <a:gd name="T10" fmla="*/ 0 60000 65536"/>
              <a:gd name="T11" fmla="*/ 0 60000 65536"/>
              <a:gd name="T12" fmla="*/ 0 w 231354"/>
              <a:gd name="T13" fmla="*/ 0 h 132202"/>
              <a:gd name="T14" fmla="*/ 231354 w 231354"/>
              <a:gd name="T15" fmla="*/ 132202 h 132202"/>
            </a:gdLst>
            <a:ahLst/>
            <a:cxnLst>
              <a:cxn ang="T8">
                <a:pos x="T0" y="T1"/>
              </a:cxn>
              <a:cxn ang="T9">
                <a:pos x="T2" y="T3"/>
              </a:cxn>
              <a:cxn ang="T10">
                <a:pos x="T4" y="T5"/>
              </a:cxn>
              <a:cxn ang="T11">
                <a:pos x="T6" y="T7"/>
              </a:cxn>
            </a:cxnLst>
            <a:rect l="T12" t="T13" r="T14" b="T15"/>
            <a:pathLst>
              <a:path w="231354" h="132202">
                <a:moveTo>
                  <a:pt x="0" y="0"/>
                </a:moveTo>
                <a:lnTo>
                  <a:pt x="143219" y="132202"/>
                </a:lnTo>
                <a:lnTo>
                  <a:pt x="231354" y="55084"/>
                </a:lnTo>
                <a:lnTo>
                  <a:pt x="0" y="0"/>
                </a:lnTo>
                <a:close/>
              </a:path>
            </a:pathLst>
          </a:custGeom>
          <a:solidFill>
            <a:srgbClr val="34110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p>
            <a:pPr algn="ctr"/>
            <a:endParaRPr lang="zh-CN" altLang="zh-CN" sz="1000">
              <a:solidFill>
                <a:srgbClr val="FFFFFF"/>
              </a:solidFill>
              <a:latin typeface="宋体" panose="02010600030101010101" pitchFamily="2" charset="-122"/>
              <a:sym typeface="宋体" panose="02010600030101010101" pitchFamily="2" charset="-122"/>
            </a:endParaRPr>
          </a:p>
        </p:txBody>
      </p:sp>
      <p:sp>
        <p:nvSpPr>
          <p:cNvPr id="118" name="TextBox 11"/>
          <p:cNvSpPr>
            <a:spLocks noChangeArrowheads="1"/>
          </p:cNvSpPr>
          <p:nvPr userDrawn="1"/>
        </p:nvSpPr>
        <p:spPr bwMode="auto">
          <a:xfrm>
            <a:off x="4195763" y="3276600"/>
            <a:ext cx="500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en-US" sz="1200">
                <a:solidFill>
                  <a:schemeClr val="bg1"/>
                </a:solidFill>
                <a:latin typeface="Yuanti SC Regular" charset="0"/>
                <a:ea typeface="微软雅黑" panose="020B0503020204020204" pitchFamily="34" charset="-122"/>
                <a:sym typeface="Yuanti SC Regular" charset="0"/>
              </a:rPr>
              <a:t>案</a:t>
            </a:r>
            <a:endParaRPr lang="en-US" altLang="zh-CN" sz="1200">
              <a:solidFill>
                <a:schemeClr val="bg1"/>
              </a:solidFill>
              <a:latin typeface="Yuanti SC Regular" charset="0"/>
              <a:ea typeface="微软雅黑" panose="020B0503020204020204" pitchFamily="34" charset="-122"/>
              <a:sym typeface="Yuanti SC Regular" charset="0"/>
            </a:endParaRPr>
          </a:p>
          <a:p>
            <a:pPr algn="r"/>
            <a:r>
              <a:rPr lang="zh-CN" altLang="en-US" sz="1200">
                <a:solidFill>
                  <a:schemeClr val="bg1"/>
                </a:solidFill>
                <a:latin typeface="Yuanti SC Regular" charset="0"/>
                <a:ea typeface="微软雅黑" panose="020B0503020204020204" pitchFamily="34" charset="-122"/>
                <a:sym typeface="Yuanti SC Regular" charset="0"/>
              </a:rPr>
              <a:t>例</a:t>
            </a: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grpSp>
        <p:nvGrpSpPr>
          <p:cNvPr id="3" name="组合 1"/>
          <p:cNvGrpSpPr/>
          <p:nvPr userDrawn="1"/>
        </p:nvGrpSpPr>
        <p:grpSpPr bwMode="auto">
          <a:xfrm>
            <a:off x="253769" y="-19938"/>
            <a:ext cx="674786" cy="646331"/>
            <a:chOff x="2506532" y="465192"/>
            <a:chExt cx="675190" cy="646231"/>
          </a:xfrm>
        </p:grpSpPr>
        <p:sp>
          <p:nvSpPr>
            <p:cNvPr id="4" name="文本框 2"/>
            <p:cNvSpPr txBox="1">
              <a:spLocks noChangeArrowheads="1"/>
            </p:cNvSpPr>
            <p:nvPr/>
          </p:nvSpPr>
          <p:spPr bwMode="auto">
            <a:xfrm>
              <a:off x="2506532" y="465192"/>
              <a:ext cx="236653" cy="646231"/>
            </a:xfrm>
            <a:prstGeom prst="rect">
              <a:avLst/>
            </a:prstGeom>
            <a:noFill/>
            <a:ln w="9525">
              <a:noFill/>
              <a:miter lim="800000"/>
            </a:ln>
          </p:spPr>
          <p:txBody>
            <a:bodyPr>
              <a:spAutoFit/>
            </a:bodyPr>
            <a:lstStyle/>
            <a:p>
              <a:r>
                <a:rPr lang="en-US" altLang="zh-CN" sz="3600" dirty="0">
                  <a:solidFill>
                    <a:srgbClr val="005292"/>
                  </a:solidFill>
                  <a:latin typeface="Impact" panose="020B0806030902050204" pitchFamily="34" charset="0"/>
                </a:rPr>
                <a:t>5</a:t>
              </a:r>
              <a:endParaRPr lang="zh-CN" altLang="en-US" sz="3600" dirty="0">
                <a:solidFill>
                  <a:srgbClr val="005292"/>
                </a:solidFill>
                <a:latin typeface="Impact" panose="020B0806030902050204" pitchFamily="34" charset="0"/>
              </a:endParaRPr>
            </a:p>
          </p:txBody>
        </p:sp>
        <p:cxnSp>
          <p:nvCxnSpPr>
            <p:cNvPr id="7" name="直接连接符 6"/>
            <p:cNvCxnSpPr/>
            <p:nvPr/>
          </p:nvCxnSpPr>
          <p:spPr>
            <a:xfrm flipH="1">
              <a:off x="2722573" y="599954"/>
              <a:ext cx="459149" cy="459075"/>
            </a:xfrm>
            <a:prstGeom prst="line">
              <a:avLst/>
            </a:prstGeom>
            <a:ln w="28575">
              <a:solidFill>
                <a:srgbClr val="005292"/>
              </a:solidFill>
            </a:ln>
          </p:spPr>
          <p:style>
            <a:lnRef idx="1">
              <a:schemeClr val="accent1"/>
            </a:lnRef>
            <a:fillRef idx="0">
              <a:schemeClr val="accent1"/>
            </a:fillRef>
            <a:effectRef idx="0">
              <a:schemeClr val="accent1"/>
            </a:effectRef>
            <a:fontRef idx="minor">
              <a:schemeClr val="tx1"/>
            </a:fontRef>
          </p:style>
        </p:cxnSp>
      </p:grpSp>
      <p:sp>
        <p:nvSpPr>
          <p:cNvPr id="8" name="矩形 7"/>
          <p:cNvSpPr/>
          <p:nvPr userDrawn="1"/>
        </p:nvSpPr>
        <p:spPr>
          <a:xfrm>
            <a:off x="1" y="572146"/>
            <a:ext cx="9138050" cy="34281"/>
          </a:xfrm>
          <a:prstGeom prst="rect">
            <a:avLst/>
          </a:prstGeom>
          <a:solidFill>
            <a:srgbClr val="005292"/>
          </a:solidFill>
          <a:ln>
            <a:solidFill>
              <a:srgbClr val="005292"/>
            </a:solidFill>
          </a:ln>
        </p:spPr>
        <p:style>
          <a:lnRef idx="2">
            <a:schemeClr val="accent1">
              <a:shade val="50000"/>
            </a:schemeClr>
          </a:lnRef>
          <a:fillRef idx="1">
            <a:schemeClr val="accent1"/>
          </a:fillRef>
          <a:effectRef idx="0">
            <a:schemeClr val="accent1"/>
          </a:effectRef>
          <a:fontRef idx="minor">
            <a:schemeClr val="lt1"/>
          </a:fontRef>
        </p:style>
        <p:txBody>
          <a:bodyPr lIns="91411" tIns="45705" rIns="91411" bIns="45705" anchor="ctr"/>
          <a:lstStyle/>
          <a:p>
            <a:pPr algn="ctr" fontAlgn="auto">
              <a:spcBef>
                <a:spcPts val="0"/>
              </a:spcBef>
              <a:spcAft>
                <a:spcPts val="0"/>
              </a:spcAft>
              <a:defRPr/>
            </a:pP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4AF190-E6C3-4F71-9AD4-820770AEF1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5B5BF9F-75C6-42BD-8363-2F606FE0B601}"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824AF190-E6C3-4F71-9AD4-820770AEF1A8}"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5B5BF9F-75C6-42BD-8363-2F606FE0B601}"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9" Type="http://schemas.openxmlformats.org/officeDocument/2006/relationships/image" Target="../media/image32.wmf"/><Relationship Id="rId8" Type="http://schemas.openxmlformats.org/officeDocument/2006/relationships/oleObject" Target="../embeddings/oleObject12.bin"/><Relationship Id="rId7" Type="http://schemas.openxmlformats.org/officeDocument/2006/relationships/image" Target="../media/image31.png"/><Relationship Id="rId6" Type="http://schemas.openxmlformats.org/officeDocument/2006/relationships/image" Target="../media/image30.wmf"/><Relationship Id="rId5" Type="http://schemas.openxmlformats.org/officeDocument/2006/relationships/oleObject" Target="../embeddings/oleObject11.bin"/><Relationship Id="rId4" Type="http://schemas.openxmlformats.org/officeDocument/2006/relationships/image" Target="../media/image29.wmf"/><Relationship Id="rId3" Type="http://schemas.openxmlformats.org/officeDocument/2006/relationships/oleObject" Target="../embeddings/oleObject10.bin"/><Relationship Id="rId2" Type="http://schemas.openxmlformats.org/officeDocument/2006/relationships/image" Target="../media/image4.png"/><Relationship Id="rId14" Type="http://schemas.openxmlformats.org/officeDocument/2006/relationships/notesSlide" Target="../notesSlides/notesSlide11.xml"/><Relationship Id="rId13" Type="http://schemas.openxmlformats.org/officeDocument/2006/relationships/vmlDrawing" Target="../drawings/vmlDrawing6.vml"/><Relationship Id="rId12" Type="http://schemas.openxmlformats.org/officeDocument/2006/relationships/slideLayout" Target="../slideLayouts/slideLayout2.xml"/><Relationship Id="rId11" Type="http://schemas.openxmlformats.org/officeDocument/2006/relationships/image" Target="../media/image33.wmf"/><Relationship Id="rId10" Type="http://schemas.openxmlformats.org/officeDocument/2006/relationships/oleObject" Target="../embeddings/oleObject13.bin"/><Relationship Id="rId1" Type="http://schemas.openxmlformats.org/officeDocument/2006/relationships/image" Target="../media/image6.jpe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4.png"/><Relationship Id="rId1" Type="http://schemas.openxmlformats.org/officeDocument/2006/relationships/image" Target="../media/image6.jpe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6.jpe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37.emf"/><Relationship Id="rId3" Type="http://schemas.openxmlformats.org/officeDocument/2006/relationships/oleObject" Target="../embeddings/oleObject14.bin"/><Relationship Id="rId2" Type="http://schemas.openxmlformats.org/officeDocument/2006/relationships/image" Target="../media/image4.png"/><Relationship Id="rId1" Type="http://schemas.openxmlformats.org/officeDocument/2006/relationships/image" Target="../media/image6.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oleObject" Target="../embeddings/oleObject1.bin"/><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6.jpeg"/></Relationships>
</file>

<file path=ppt/slides/_rels/slide4.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wmf"/><Relationship Id="rId3" Type="http://schemas.openxmlformats.org/officeDocument/2006/relationships/oleObject" Target="../embeddings/oleObject2.bin"/><Relationship Id="rId2" Type="http://schemas.openxmlformats.org/officeDocument/2006/relationships/image" Target="../media/image7.pn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9" Type="http://schemas.openxmlformats.org/officeDocument/2006/relationships/image" Target="../media/image16.png"/><Relationship Id="rId8" Type="http://schemas.openxmlformats.org/officeDocument/2006/relationships/image" Target="../media/image15.wmf"/><Relationship Id="rId7" Type="http://schemas.openxmlformats.org/officeDocument/2006/relationships/oleObject" Target="../embeddings/oleObject4.bin"/><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4" Type="http://schemas.openxmlformats.org/officeDocument/2006/relationships/notesSlide" Target="../notesSlides/notesSlide5.xml"/><Relationship Id="rId13" Type="http://schemas.openxmlformats.org/officeDocument/2006/relationships/vmlDrawing" Target="../drawings/vmlDrawing3.vml"/><Relationship Id="rId12" Type="http://schemas.openxmlformats.org/officeDocument/2006/relationships/slideLayout" Target="../slideLayouts/slideLayout2.xml"/><Relationship Id="rId11" Type="http://schemas.openxmlformats.org/officeDocument/2006/relationships/image" Target="../media/image17.wmf"/><Relationship Id="rId10" Type="http://schemas.openxmlformats.org/officeDocument/2006/relationships/oleObject" Target="../embeddings/oleObject5.bin"/><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9" Type="http://schemas.openxmlformats.org/officeDocument/2006/relationships/image" Target="../media/image11.png"/><Relationship Id="rId8" Type="http://schemas.openxmlformats.org/officeDocument/2006/relationships/image" Target="../media/image24.wmf"/><Relationship Id="rId7" Type="http://schemas.openxmlformats.org/officeDocument/2006/relationships/oleObject" Target="../embeddings/oleObject8.bin"/><Relationship Id="rId6" Type="http://schemas.openxmlformats.org/officeDocument/2006/relationships/image" Target="../media/image15.wmf"/><Relationship Id="rId5" Type="http://schemas.openxmlformats.org/officeDocument/2006/relationships/oleObject" Target="../embeddings/oleObject7.bin"/><Relationship Id="rId4" Type="http://schemas.openxmlformats.org/officeDocument/2006/relationships/image" Target="../media/image23.wmf"/><Relationship Id="rId3" Type="http://schemas.openxmlformats.org/officeDocument/2006/relationships/oleObject" Target="../embeddings/oleObject6.bin"/><Relationship Id="rId2" Type="http://schemas.openxmlformats.org/officeDocument/2006/relationships/image" Target="../media/image4.png"/><Relationship Id="rId12" Type="http://schemas.openxmlformats.org/officeDocument/2006/relationships/notesSlide" Target="../notesSlides/notesSlide7.xml"/><Relationship Id="rId11" Type="http://schemas.openxmlformats.org/officeDocument/2006/relationships/vmlDrawing" Target="../drawings/vmlDrawing4.vml"/><Relationship Id="rId10" Type="http://schemas.openxmlformats.org/officeDocument/2006/relationships/slideLayout" Target="../slideLayouts/slideLayout2.xml"/><Relationship Id="rId1" Type="http://schemas.openxmlformats.org/officeDocument/2006/relationships/image" Target="../media/image6.jpe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25.wmf"/><Relationship Id="rId3" Type="http://schemas.openxmlformats.org/officeDocument/2006/relationships/oleObject" Target="../embeddings/oleObject9.bin"/><Relationship Id="rId2" Type="http://schemas.openxmlformats.org/officeDocument/2006/relationships/image" Target="../media/image10.png"/><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4.png"/><Relationship Id="rId1"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2"/>
          <p:cNvSpPr>
            <a:spLocks noChangeArrowheads="1"/>
          </p:cNvSpPr>
          <p:nvPr/>
        </p:nvSpPr>
        <p:spPr bwMode="auto">
          <a:xfrm>
            <a:off x="1649640" y="3791088"/>
            <a:ext cx="7503886" cy="712649"/>
          </a:xfrm>
          <a:prstGeom prst="rect">
            <a:avLst/>
          </a:prstGeom>
          <a:solidFill>
            <a:srgbClr val="1468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1D97BC"/>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extBox 11"/>
          <p:cNvSpPr>
            <a:spLocks noChangeArrowheads="1"/>
          </p:cNvSpPr>
          <p:nvPr/>
        </p:nvSpPr>
        <p:spPr bwMode="auto">
          <a:xfrm>
            <a:off x="1991995" y="3855780"/>
            <a:ext cx="6819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defTabSz="685800" fontAlgn="base">
              <a:spcBef>
                <a:spcPct val="0"/>
              </a:spcBef>
              <a:spcAft>
                <a:spcPct val="0"/>
              </a:spcAft>
              <a:buFont typeface="Arial" panose="020B0604020202020204" pitchFamily="34" charset="0"/>
              <a:buNone/>
            </a:pPr>
            <a:r>
              <a:rPr lang="zh-CN" altLang="en-US" sz="3200" b="1"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局部避障的动态窗口法（</a:t>
            </a:r>
            <a:r>
              <a:rPr lang="en-US" altLang="zh-CN" sz="3200" b="1"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DWA</a:t>
            </a:r>
            <a:r>
              <a:rPr lang="zh-CN" altLang="en-US" sz="3200" b="1" dirty="0" smtClean="0">
                <a:solidFill>
                  <a:srgbClr val="FFFFFF"/>
                </a:solidFill>
                <a:latin typeface="Arial" panose="020B0604020202020204" pitchFamily="34" charset="0"/>
                <a:ea typeface="微软雅黑" panose="020B0503020204020204" pitchFamily="34" charset="-122"/>
                <a:sym typeface="Arial" panose="020B0604020202020204" pitchFamily="34" charset="0"/>
              </a:rPr>
              <a:t>）报告</a:t>
            </a:r>
            <a:endParaRPr lang="zh-CN" altLang="en-US" sz="3200" b="1" dirty="0" smtClean="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7514590" y="3422650"/>
            <a:ext cx="1583055" cy="368300"/>
          </a:xfrm>
          <a:prstGeom prst="rect">
            <a:avLst/>
          </a:prstGeom>
          <a:noFill/>
        </p:spPr>
        <p:txBody>
          <a:bodyPr wrap="square" rtlCol="0">
            <a:spAutoFit/>
          </a:bodyPr>
          <a:p>
            <a:r>
              <a:rPr lang="zh-CN" altLang="en-US" b="1"/>
              <a:t>作者：李锦涛</a:t>
            </a:r>
            <a:endParaRPr lang="zh-CN" altLang="en-US" b="1"/>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7" name="Picture 172"/>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1"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p:cNvPicPr>
            <a:picLocks noChangeAspect="1"/>
          </p:cNvPicPr>
          <p:nvPr/>
        </p:nvPicPr>
        <p:blipFill>
          <a:blip r:embed="rId2"/>
          <a:srcRect b="59642"/>
          <a:stretch>
            <a:fillRect/>
          </a:stretch>
        </p:blipFill>
        <p:spPr>
          <a:xfrm>
            <a:off x="1308735" y="321945"/>
            <a:ext cx="6138545" cy="1832610"/>
          </a:xfrm>
          <a:prstGeom prst="rect">
            <a:avLst/>
          </a:prstGeom>
        </p:spPr>
      </p:pic>
      <p:sp>
        <p:nvSpPr>
          <p:cNvPr id="30" name="文本框 29"/>
          <p:cNvSpPr txBox="1"/>
          <p:nvPr/>
        </p:nvSpPr>
        <p:spPr>
          <a:xfrm>
            <a:off x="1092200" y="262255"/>
            <a:ext cx="353060" cy="368300"/>
          </a:xfrm>
          <a:prstGeom prst="rect">
            <a:avLst/>
          </a:prstGeom>
          <a:noFill/>
        </p:spPr>
        <p:txBody>
          <a:bodyPr wrap="square" rtlCol="0">
            <a:spAutoFit/>
          </a:bodyPr>
          <a:p>
            <a:r>
              <a:rPr lang="en-US" altLang="zh-CN"/>
              <a:t>3.</a:t>
            </a:r>
            <a:endParaRPr lang="en-US" altLang="zh-CN"/>
          </a:p>
        </p:txBody>
      </p:sp>
      <p:pic>
        <p:nvPicPr>
          <p:cNvPr id="3" name="图片 2"/>
          <p:cNvPicPr>
            <a:picLocks noChangeAspect="1"/>
          </p:cNvPicPr>
          <p:nvPr/>
        </p:nvPicPr>
        <p:blipFill>
          <a:blip r:embed="rId3"/>
          <a:stretch>
            <a:fillRect/>
          </a:stretch>
        </p:blipFill>
        <p:spPr>
          <a:xfrm>
            <a:off x="288290" y="2252980"/>
            <a:ext cx="3079750" cy="2477135"/>
          </a:xfrm>
          <a:prstGeom prst="rect">
            <a:avLst/>
          </a:prstGeom>
        </p:spPr>
      </p:pic>
      <p:sp>
        <p:nvSpPr>
          <p:cNvPr id="4" name="文本框 3"/>
          <p:cNvSpPr txBox="1"/>
          <p:nvPr/>
        </p:nvSpPr>
        <p:spPr>
          <a:xfrm>
            <a:off x="3687445" y="2060575"/>
            <a:ext cx="5102860" cy="2584450"/>
          </a:xfrm>
          <a:prstGeom prst="rect">
            <a:avLst/>
          </a:prstGeom>
          <a:noFill/>
        </p:spPr>
        <p:txBody>
          <a:bodyPr wrap="square" rtlCol="0">
            <a:spAutoFit/>
          </a:bodyPr>
          <a:p>
            <a:r>
              <a:rPr lang="zh-CN" altLang="en-US" b="1">
                <a:solidFill>
                  <a:srgbClr val="FF0000"/>
                </a:solidFill>
              </a:rPr>
              <a:t>注意：</a:t>
            </a:r>
            <a:endParaRPr lang="zh-CN" altLang="en-US" b="1">
              <a:solidFill>
                <a:srgbClr val="FF0000"/>
              </a:solidFill>
            </a:endParaRPr>
          </a:p>
          <a:p>
            <a:r>
              <a:rPr lang="zh-CN" altLang="en-US" b="1">
                <a:solidFill>
                  <a:srgbClr val="FF0000"/>
                </a:solidFill>
              </a:rPr>
              <a:t>①</a:t>
            </a:r>
            <a:r>
              <a:rPr lang="zh-CN" altLang="en-US"/>
              <a:t>这个条件并不是在采样一开始就能得到的。需要我们模拟出来</a:t>
            </a:r>
            <a:r>
              <a:rPr lang="en-US" altLang="zh-CN"/>
              <a:t>robot</a:t>
            </a:r>
            <a:r>
              <a:rPr lang="zh-CN" altLang="en-US"/>
              <a:t>轨迹以后，找到障碍物位置，计算出</a:t>
            </a:r>
            <a:r>
              <a:rPr lang="en-US" altLang="zh-CN"/>
              <a:t>robot</a:t>
            </a:r>
            <a:r>
              <a:rPr lang="zh-CN" altLang="en-US"/>
              <a:t>到障碍物之间的距离，然后看当前采样的这对速度能否在碰到障碍物之前停下来，</a:t>
            </a:r>
            <a:r>
              <a:rPr lang="en-US" altLang="zh-CN"/>
              <a:t>yes</a:t>
            </a:r>
            <a:r>
              <a:rPr lang="zh-CN" altLang="en-US"/>
              <a:t>，接受；</a:t>
            </a:r>
            <a:r>
              <a:rPr lang="en-US" altLang="zh-CN"/>
              <a:t>no</a:t>
            </a:r>
            <a:r>
              <a:rPr lang="zh-CN" altLang="en-US"/>
              <a:t>，抛弃。</a:t>
            </a:r>
            <a:endParaRPr lang="zh-CN" altLang="en-US"/>
          </a:p>
          <a:p>
            <a:r>
              <a:rPr lang="zh-CN" altLang="en-US" b="1">
                <a:solidFill>
                  <a:srgbClr val="FF0000"/>
                </a:solidFill>
              </a:rPr>
              <a:t>②</a:t>
            </a:r>
            <a:r>
              <a:rPr lang="zh-CN" altLang="en-US"/>
              <a:t>为了简化每组速度对应的轨迹的计算，该算法假设</a:t>
            </a:r>
            <a:r>
              <a:rPr lang="en-US" altLang="zh-CN"/>
              <a:t>robot</a:t>
            </a:r>
            <a:r>
              <a:rPr lang="zh-CN" altLang="en-US"/>
              <a:t>在前向模拟轨迹的这段时间</a:t>
            </a:r>
            <a:r>
              <a:rPr lang="en-US" altLang="zh-CN"/>
              <a:t>(sim_period)</a:t>
            </a:r>
            <a:r>
              <a:rPr lang="zh-CN" altLang="en-US"/>
              <a:t>内速度不变，直到下一时刻采样给定新的速度。</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strips(downLeft)">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9" name="矩形 6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矩形 3"/>
          <p:cNvSpPr>
            <a:spLocks noChangeArrowheads="1"/>
          </p:cNvSpPr>
          <p:nvPr/>
        </p:nvSpPr>
        <p:spPr bwMode="auto">
          <a:xfrm>
            <a:off x="630397" y="253159"/>
            <a:ext cx="115189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rPr>
              <a:t>评价函数</a:t>
            </a:r>
            <a:endPar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3"/>
          <p:cNvSpPr txBox="1"/>
          <p:nvPr/>
        </p:nvSpPr>
        <p:spPr>
          <a:xfrm>
            <a:off x="954405" y="628015"/>
            <a:ext cx="6820535" cy="645160"/>
          </a:xfrm>
          <a:prstGeom prst="rect">
            <a:avLst/>
          </a:prstGeom>
          <a:noFill/>
        </p:spPr>
        <p:txBody>
          <a:bodyPr wrap="square" rtlCol="0">
            <a:spAutoFit/>
          </a:bodyPr>
          <a:p>
            <a:r>
              <a:rPr lang="zh-CN" altLang="en-US"/>
              <a:t>在采样的速度组中，有若干组轨迹是可行的，因此采用评价函数的方式为每条轨迹进行评价。</a:t>
            </a:r>
            <a:endParaRPr lang="zh-CN" altLang="en-US"/>
          </a:p>
        </p:txBody>
      </p:sp>
      <p:graphicFrame>
        <p:nvGraphicFramePr>
          <p:cNvPr id="5" name="对象 4">
            <a:hlinkClick r:id="" action="ppaction://ole?verb="/>
          </p:cNvPr>
          <p:cNvGraphicFramePr>
            <a:graphicFrameLocks noChangeAspect="1"/>
          </p:cNvGraphicFramePr>
          <p:nvPr/>
        </p:nvGraphicFramePr>
        <p:xfrm>
          <a:off x="890588" y="1273175"/>
          <a:ext cx="7765415" cy="444500"/>
        </p:xfrm>
        <a:graphic>
          <a:graphicData uri="http://schemas.openxmlformats.org/presentationml/2006/ole">
            <mc:AlternateContent xmlns:mc="http://schemas.openxmlformats.org/markup-compatibility/2006">
              <mc:Choice xmlns:v="urn:schemas-microsoft-com:vml" Requires="v">
                <p:oleObj spid="_x0000_s6145" name="" r:id="rId3" imgW="3771900" imgH="215900" progId="Equation.KSEE3">
                  <p:embed/>
                </p:oleObj>
              </mc:Choice>
              <mc:Fallback>
                <p:oleObj name="" r:id="rId3" imgW="3771900" imgH="215900" progId="Equation.KSEE3">
                  <p:embed/>
                  <p:pic>
                    <p:nvPicPr>
                      <p:cNvPr id="0" name="图片 6144"/>
                      <p:cNvPicPr/>
                      <p:nvPr/>
                    </p:nvPicPr>
                    <p:blipFill>
                      <a:blip r:embed="rId4"/>
                      <a:stretch>
                        <a:fillRect/>
                      </a:stretch>
                    </p:blipFill>
                    <p:spPr>
                      <a:xfrm>
                        <a:off x="890588" y="1273175"/>
                        <a:ext cx="7765415" cy="444500"/>
                      </a:xfrm>
                      <a:prstGeom prst="rect">
                        <a:avLst/>
                      </a:prstGeom>
                    </p:spPr>
                  </p:pic>
                </p:oleObj>
              </mc:Fallback>
            </mc:AlternateContent>
          </a:graphicData>
        </a:graphic>
      </p:graphicFrame>
      <p:sp>
        <p:nvSpPr>
          <p:cNvPr id="8" name="文本框 7"/>
          <p:cNvSpPr txBox="1"/>
          <p:nvPr/>
        </p:nvSpPr>
        <p:spPr>
          <a:xfrm>
            <a:off x="467995" y="1867535"/>
            <a:ext cx="7214235" cy="2306955"/>
          </a:xfrm>
          <a:prstGeom prst="rect">
            <a:avLst/>
          </a:prstGeom>
          <a:noFill/>
        </p:spPr>
        <p:txBody>
          <a:bodyPr wrap="square" rtlCol="0">
            <a:spAutoFit/>
          </a:bodyPr>
          <a:p>
            <a:r>
              <a:rPr lang="en-US" altLang="zh-CN" b="1">
                <a:solidFill>
                  <a:schemeClr val="tx1"/>
                </a:solidFill>
              </a:rPr>
              <a:t>1.</a:t>
            </a:r>
            <a:r>
              <a:rPr lang="zh-CN" altLang="en-US" b="1">
                <a:solidFill>
                  <a:schemeClr val="tx1"/>
                </a:solidFill>
              </a:rPr>
              <a:t>方位角评价函数</a:t>
            </a:r>
            <a:endParaRPr lang="zh-CN" altLang="en-US"/>
          </a:p>
          <a:p>
            <a:r>
              <a:rPr lang="zh-CN" altLang="en-US"/>
              <a:t>                               是用来评价</a:t>
            </a:r>
            <a:r>
              <a:rPr lang="en-US" altLang="zh-CN"/>
              <a:t>robot</a:t>
            </a:r>
            <a:r>
              <a:rPr lang="zh-CN" altLang="en-US"/>
              <a:t>在当前设定的采样速度下，达到模拟轨迹末端是的朝向和目标之间的角度差距。</a:t>
            </a:r>
            <a:endParaRPr lang="zh-CN" altLang="en-US"/>
          </a:p>
          <a:p>
            <a:r>
              <a:rPr lang="en-US" altLang="zh-CN" b="1"/>
              <a:t>2.</a:t>
            </a:r>
            <a:r>
              <a:rPr lang="zh-CN" altLang="en-US" b="1"/>
              <a:t>空隙</a:t>
            </a:r>
            <a:endParaRPr lang="zh-CN" altLang="en-US"/>
          </a:p>
          <a:p>
            <a:r>
              <a:rPr lang="zh-CN" altLang="en-US"/>
              <a:t>                  代表</a:t>
            </a:r>
            <a:r>
              <a:rPr lang="en-US" altLang="zh-CN"/>
              <a:t>robot</a:t>
            </a:r>
            <a:r>
              <a:rPr lang="zh-CN" altLang="en-US"/>
              <a:t>在当前轨迹上与最近的障碍物之间的距离。</a:t>
            </a:r>
            <a:endParaRPr lang="zh-CN" altLang="en-US"/>
          </a:p>
          <a:p>
            <a:r>
              <a:rPr lang="en-US" altLang="zh-CN"/>
              <a:t>if</a:t>
            </a:r>
            <a:r>
              <a:rPr lang="zh-CN" altLang="en-US"/>
              <a:t>这条轨迹没有障碍物，则</a:t>
            </a:r>
            <a:r>
              <a:rPr lang="zh-CN" altLang="en-US" b="1">
                <a:solidFill>
                  <a:schemeClr val="tx2">
                    <a:lumMod val="60000"/>
                    <a:lumOff val="40000"/>
                  </a:schemeClr>
                </a:solidFill>
              </a:rPr>
              <a:t>设定一个常数</a:t>
            </a:r>
            <a:r>
              <a:rPr lang="zh-CN" altLang="en-US"/>
              <a:t>代替。</a:t>
            </a:r>
            <a:endParaRPr lang="zh-CN" altLang="en-US"/>
          </a:p>
          <a:p>
            <a:r>
              <a:rPr lang="en-US" altLang="zh-CN" b="1"/>
              <a:t>3.</a:t>
            </a:r>
            <a:r>
              <a:rPr lang="zh-CN" altLang="en-US" b="1"/>
              <a:t>速度</a:t>
            </a:r>
            <a:endParaRPr lang="zh-CN" altLang="en-US"/>
          </a:p>
          <a:p>
            <a:r>
              <a:rPr lang="zh-CN" altLang="en-US"/>
              <a:t>                    用来评价当前轨迹的速度大小。</a:t>
            </a:r>
            <a:endParaRPr lang="zh-CN" altLang="en-US"/>
          </a:p>
        </p:txBody>
      </p:sp>
      <p:graphicFrame>
        <p:nvGraphicFramePr>
          <p:cNvPr id="11" name="对象 10"/>
          <p:cNvGraphicFramePr/>
          <p:nvPr/>
        </p:nvGraphicFramePr>
        <p:xfrm>
          <a:off x="630555" y="2133600"/>
          <a:ext cx="1508125" cy="318135"/>
        </p:xfrm>
        <a:graphic>
          <a:graphicData uri="http://schemas.openxmlformats.org/presentationml/2006/ole">
            <mc:AlternateContent xmlns:mc="http://schemas.openxmlformats.org/markup-compatibility/2006">
              <mc:Choice xmlns:v="urn:schemas-microsoft-com:vml" Requires="v">
                <p:oleObj spid="_x0000_s12" name="" r:id="rId5" imgW="1101090" imgH="224155" progId="Equation.KSEE3">
                  <p:embed/>
                </p:oleObj>
              </mc:Choice>
              <mc:Fallback>
                <p:oleObj name="" r:id="rId5" imgW="1101090" imgH="224155" progId="Equation.KSEE3">
                  <p:embed/>
                  <p:pic>
                    <p:nvPicPr>
                      <p:cNvPr id="0" name="图片 11"/>
                      <p:cNvPicPr/>
                      <p:nvPr/>
                    </p:nvPicPr>
                    <p:blipFill>
                      <a:blip r:embed="rId6"/>
                      <a:stretch>
                        <a:fillRect/>
                      </a:stretch>
                    </p:blipFill>
                    <p:spPr>
                      <a:xfrm>
                        <a:off x="630555" y="2133600"/>
                        <a:ext cx="1508125" cy="318135"/>
                      </a:xfrm>
                      <a:prstGeom prst="rect">
                        <a:avLst/>
                      </a:prstGeom>
                    </p:spPr>
                  </p:pic>
                </p:oleObj>
              </mc:Fallback>
            </mc:AlternateContent>
          </a:graphicData>
        </a:graphic>
      </p:graphicFrame>
      <p:pic>
        <p:nvPicPr>
          <p:cNvPr id="13" name="图片 12"/>
          <p:cNvPicPr>
            <a:picLocks noChangeAspect="1"/>
          </p:cNvPicPr>
          <p:nvPr/>
        </p:nvPicPr>
        <p:blipFill>
          <a:blip r:embed="rId7"/>
          <a:stretch>
            <a:fillRect/>
          </a:stretch>
        </p:blipFill>
        <p:spPr>
          <a:xfrm>
            <a:off x="6797040" y="2808605"/>
            <a:ext cx="2199640" cy="2068830"/>
          </a:xfrm>
          <a:prstGeom prst="rect">
            <a:avLst/>
          </a:prstGeom>
        </p:spPr>
      </p:pic>
      <p:graphicFrame>
        <p:nvGraphicFramePr>
          <p:cNvPr id="16" name="对象 15"/>
          <p:cNvGraphicFramePr/>
          <p:nvPr/>
        </p:nvGraphicFramePr>
        <p:xfrm>
          <a:off x="513080" y="2970213"/>
          <a:ext cx="1012190" cy="356870"/>
        </p:xfrm>
        <a:graphic>
          <a:graphicData uri="http://schemas.openxmlformats.org/presentationml/2006/ole">
            <mc:AlternateContent xmlns:mc="http://schemas.openxmlformats.org/markup-compatibility/2006">
              <mc:Choice xmlns:v="urn:schemas-microsoft-com:vml" Requires="v">
                <p:oleObj spid="_x0000_s17" name="" r:id="rId8" imgW="777240" imgH="277495" progId="Equation.KSEE3">
                  <p:embed/>
                </p:oleObj>
              </mc:Choice>
              <mc:Fallback>
                <p:oleObj name="" r:id="rId8" imgW="777240" imgH="277495" progId="Equation.KSEE3">
                  <p:embed/>
                  <p:pic>
                    <p:nvPicPr>
                      <p:cNvPr id="0" name="图片 16"/>
                      <p:cNvPicPr/>
                      <p:nvPr/>
                    </p:nvPicPr>
                    <p:blipFill>
                      <a:blip r:embed="rId9"/>
                      <a:stretch>
                        <a:fillRect/>
                      </a:stretch>
                    </p:blipFill>
                    <p:spPr>
                      <a:xfrm>
                        <a:off x="513080" y="2970213"/>
                        <a:ext cx="1012190" cy="356870"/>
                      </a:xfrm>
                      <a:prstGeom prst="rect">
                        <a:avLst/>
                      </a:prstGeom>
                    </p:spPr>
                  </p:pic>
                </p:oleObj>
              </mc:Fallback>
            </mc:AlternateContent>
          </a:graphicData>
        </a:graphic>
      </p:graphicFrame>
      <p:graphicFrame>
        <p:nvGraphicFramePr>
          <p:cNvPr id="18" name="对象 17"/>
          <p:cNvGraphicFramePr/>
          <p:nvPr/>
        </p:nvGraphicFramePr>
        <p:xfrm>
          <a:off x="401638" y="3771583"/>
          <a:ext cx="1243965" cy="335915"/>
        </p:xfrm>
        <a:graphic>
          <a:graphicData uri="http://schemas.openxmlformats.org/presentationml/2006/ole">
            <mc:AlternateContent xmlns:mc="http://schemas.openxmlformats.org/markup-compatibility/2006">
              <mc:Choice xmlns:v="urn:schemas-microsoft-com:vml" Requires="v">
                <p:oleObj spid="_x0000_s19" name="" r:id="rId10" imgW="1021080" imgH="269240" progId="Equation.KSEE3">
                  <p:embed/>
                </p:oleObj>
              </mc:Choice>
              <mc:Fallback>
                <p:oleObj name="" r:id="rId10" imgW="1021080" imgH="269240" progId="Equation.KSEE3">
                  <p:embed/>
                  <p:pic>
                    <p:nvPicPr>
                      <p:cNvPr id="0" name="图片 18"/>
                      <p:cNvPicPr/>
                      <p:nvPr/>
                    </p:nvPicPr>
                    <p:blipFill>
                      <a:blip r:embed="rId11"/>
                      <a:stretch>
                        <a:fillRect/>
                      </a:stretch>
                    </p:blipFill>
                    <p:spPr>
                      <a:xfrm>
                        <a:off x="401638" y="3771583"/>
                        <a:ext cx="1243965" cy="33591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9" name="矩形 6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p:cNvPicPr>
            <a:picLocks noChangeAspect="1"/>
          </p:cNvPicPr>
          <p:nvPr/>
        </p:nvPicPr>
        <p:blipFill>
          <a:blip r:embed="rId3"/>
          <a:stretch>
            <a:fillRect/>
          </a:stretch>
        </p:blipFill>
        <p:spPr>
          <a:xfrm>
            <a:off x="989330" y="785495"/>
            <a:ext cx="5867400" cy="2705100"/>
          </a:xfrm>
          <a:prstGeom prst="rect">
            <a:avLst/>
          </a:prstGeom>
        </p:spPr>
      </p:pic>
      <p:sp>
        <p:nvSpPr>
          <p:cNvPr id="3" name="文本框 2"/>
          <p:cNvSpPr txBox="1"/>
          <p:nvPr/>
        </p:nvSpPr>
        <p:spPr>
          <a:xfrm>
            <a:off x="818515" y="417195"/>
            <a:ext cx="3110865" cy="368300"/>
          </a:xfrm>
          <a:prstGeom prst="rect">
            <a:avLst/>
          </a:prstGeom>
          <a:noFill/>
        </p:spPr>
        <p:txBody>
          <a:bodyPr wrap="square" rtlCol="0">
            <a:spAutoFit/>
          </a:bodyPr>
          <a:p>
            <a:r>
              <a:rPr lang="en-US" altLang="zh-CN" b="1"/>
              <a:t>4.</a:t>
            </a:r>
            <a:r>
              <a:rPr lang="zh-CN" altLang="en-US" b="1"/>
              <a:t>归一化（平滑处理）</a:t>
            </a:r>
            <a:endParaRPr lang="zh-CN" altLang="en-US" b="1"/>
          </a:p>
        </p:txBody>
      </p:sp>
      <p:pic>
        <p:nvPicPr>
          <p:cNvPr id="4" name="图片 3"/>
          <p:cNvPicPr>
            <a:picLocks noChangeAspect="1"/>
          </p:cNvPicPr>
          <p:nvPr/>
        </p:nvPicPr>
        <p:blipFill>
          <a:blip r:embed="rId4"/>
          <a:stretch>
            <a:fillRect/>
          </a:stretch>
        </p:blipFill>
        <p:spPr>
          <a:xfrm>
            <a:off x="818515" y="730250"/>
            <a:ext cx="7229475" cy="3400425"/>
          </a:xfrm>
          <a:prstGeom prst="rect">
            <a:avLst/>
          </a:prstGeom>
        </p:spPr>
      </p:pic>
      <p:grpSp>
        <p:nvGrpSpPr>
          <p:cNvPr id="8" name="组合 7"/>
          <p:cNvGrpSpPr/>
          <p:nvPr/>
        </p:nvGrpSpPr>
        <p:grpSpPr>
          <a:xfrm>
            <a:off x="993140" y="4185920"/>
            <a:ext cx="7810500" cy="675640"/>
            <a:chOff x="1564" y="6592"/>
            <a:chExt cx="12300" cy="1064"/>
          </a:xfrm>
        </p:grpSpPr>
        <p:pic>
          <p:nvPicPr>
            <p:cNvPr id="5" name="图片 4"/>
            <p:cNvPicPr>
              <a:picLocks noChangeAspect="1"/>
            </p:cNvPicPr>
            <p:nvPr/>
          </p:nvPicPr>
          <p:blipFill>
            <a:blip r:embed="rId5"/>
            <a:stretch>
              <a:fillRect/>
            </a:stretch>
          </p:blipFill>
          <p:spPr>
            <a:xfrm>
              <a:off x="1564" y="6592"/>
              <a:ext cx="12300" cy="1065"/>
            </a:xfrm>
            <a:prstGeom prst="rect">
              <a:avLst/>
            </a:prstGeom>
          </p:spPr>
        </p:pic>
        <p:sp>
          <p:nvSpPr>
            <p:cNvPr id="7" name="椭圆 6"/>
            <p:cNvSpPr/>
            <p:nvPr/>
          </p:nvSpPr>
          <p:spPr>
            <a:xfrm>
              <a:off x="1648" y="6783"/>
              <a:ext cx="212" cy="211"/>
            </a:xfrm>
            <a:prstGeom prst="ellipse">
              <a:avLst/>
            </a:prstGeom>
            <a:gradFill>
              <a:gsLst>
                <a:gs pos="0">
                  <a:srgbClr val="E30000"/>
                </a:gs>
                <a:gs pos="100000">
                  <a:srgbClr val="760303"/>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9" name="矩形 6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709930" y="1020445"/>
            <a:ext cx="7517765" cy="2861310"/>
          </a:xfrm>
          <a:prstGeom prst="rect">
            <a:avLst/>
          </a:prstGeom>
          <a:noFill/>
        </p:spPr>
        <p:txBody>
          <a:bodyPr wrap="square" rtlCol="0">
            <a:spAutoFit/>
          </a:bodyPr>
          <a:p>
            <a:r>
              <a:rPr b="1"/>
              <a:t>动态窗口方法（DWA）算法的基本思想如下：</a:t>
            </a:r>
            <a:endParaRPr b="1"/>
          </a:p>
          <a:p>
            <a:endParaRPr b="1"/>
          </a:p>
          <a:p>
            <a:r>
              <a:rPr lang="en-US" b="1"/>
              <a:t>1.</a:t>
            </a:r>
            <a:r>
              <a:rPr b="1"/>
              <a:t>在机器人的控制空间（dx，dy，dtheta）中进行离散采样</a:t>
            </a:r>
            <a:endParaRPr b="1"/>
          </a:p>
          <a:p>
            <a:r>
              <a:rPr lang="en-US" b="1"/>
              <a:t>2.</a:t>
            </a:r>
            <a:r>
              <a:rPr b="1"/>
              <a:t>对于每个采样速度，从机器人的当前状态执行</a:t>
            </a:r>
            <a:r>
              <a:rPr lang="zh-CN" b="1"/>
              <a:t>前</a:t>
            </a:r>
            <a:r>
              <a:rPr b="1"/>
              <a:t>向模拟，以预测如果采样速度在某个（短）时间段内应用会发生什么。</a:t>
            </a:r>
            <a:endParaRPr b="1"/>
          </a:p>
          <a:p>
            <a:r>
              <a:rPr lang="en-US" b="1"/>
              <a:t>3.</a:t>
            </a:r>
            <a:r>
              <a:rPr b="1"/>
              <a:t>评估（得分）由前向模拟产生的每个轨迹，使用包含以下特征的度量：接近障碍物，接近目标，接近全局路径和速度。丢弃非法轨迹（与障碍物碰撞的轨迹）。</a:t>
            </a:r>
            <a:endParaRPr b="1"/>
          </a:p>
          <a:p>
            <a:r>
              <a:rPr lang="en-US" b="1"/>
              <a:t>4.</a:t>
            </a:r>
            <a:r>
              <a:rPr b="1"/>
              <a:t>选择得分最高的轨迹并将相关的速度发送到移动底盘。</a:t>
            </a:r>
            <a:endParaRPr b="1"/>
          </a:p>
          <a:p>
            <a:r>
              <a:rPr lang="en-US" b="1"/>
              <a:t>5.</a:t>
            </a:r>
            <a:r>
              <a:rPr b="1"/>
              <a:t>冲洗并重复</a:t>
            </a:r>
            <a:r>
              <a:rPr lang="zh-CN" b="1"/>
              <a:t>。</a:t>
            </a:r>
            <a:endParaRPr lang="zh-CN"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9" name="矩形 6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4" name="对象 3"/>
          <p:cNvGraphicFramePr/>
          <p:nvPr/>
        </p:nvGraphicFramePr>
        <p:xfrm>
          <a:off x="488950" y="104775"/>
          <a:ext cx="7174230" cy="4856480"/>
        </p:xfrm>
        <a:graphic>
          <a:graphicData uri="http://schemas.openxmlformats.org/presentationml/2006/ole">
            <mc:AlternateContent xmlns:mc="http://schemas.openxmlformats.org/markup-compatibility/2006">
              <mc:Choice xmlns:v="urn:schemas-microsoft-com:vml" Requires="v">
                <p:oleObj spid="_x0000_s5" name="" r:id="rId3" imgW="6032500" imgH="4089400" progId="Visio.Drawing.15">
                  <p:embed/>
                </p:oleObj>
              </mc:Choice>
              <mc:Fallback>
                <p:oleObj name="" r:id="rId3" imgW="6032500" imgH="4089400" progId="Visio.Drawing.15">
                  <p:embed/>
                  <p:pic>
                    <p:nvPicPr>
                      <p:cNvPr id="0" name="图片 4"/>
                      <p:cNvPicPr/>
                      <p:nvPr/>
                    </p:nvPicPr>
                    <p:blipFill>
                      <a:blip r:embed="rId4"/>
                      <a:stretch>
                        <a:fillRect/>
                      </a:stretch>
                    </p:blipFill>
                    <p:spPr>
                      <a:xfrm>
                        <a:off x="488950" y="104775"/>
                        <a:ext cx="7174230" cy="485648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txBox="1"/>
          <p:nvPr/>
        </p:nvSpPr>
        <p:spPr bwMode="auto">
          <a:xfrm>
            <a:off x="6457950" y="4767263"/>
            <a:ext cx="2057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defPPr>
              <a:defRPr lang="zh-CN"/>
            </a:defPPr>
            <a:lvl1pPr algn="r" defTabSz="685800" rtl="0" fontAlgn="base">
              <a:spcBef>
                <a:spcPct val="0"/>
              </a:spcBef>
              <a:spcAft>
                <a:spcPct val="0"/>
              </a:spcAft>
              <a:buFont typeface="Arial" panose="020B0604020202020204" pitchFamily="34" charset="0"/>
              <a:defRPr sz="900" kern="1200">
                <a:solidFill>
                  <a:srgbClr val="898989"/>
                </a:solidFill>
                <a:latin typeface="Arial" panose="020B0604020202020204" pitchFamily="34" charset="0"/>
                <a:ea typeface="宋体" panose="02010600030101010101" pitchFamily="2" charset="-122"/>
                <a:cs typeface="+mn-cs"/>
              </a:defRPr>
            </a:lvl1pPr>
            <a:lvl2pPr marL="342900" algn="l" defTabSz="685800" rtl="0" fontAlgn="base">
              <a:spcBef>
                <a:spcPct val="0"/>
              </a:spcBef>
              <a:spcAft>
                <a:spcPct val="0"/>
              </a:spcAft>
              <a:buFont typeface="Arial" panose="020B0604020202020204" pitchFamily="34" charset="0"/>
              <a:defRPr sz="1300" kern="1200">
                <a:solidFill>
                  <a:schemeClr val="tx1"/>
                </a:solidFill>
                <a:latin typeface="Arial" panose="020B0604020202020204" pitchFamily="34" charset="0"/>
                <a:ea typeface="宋体" panose="02010600030101010101" pitchFamily="2" charset="-122"/>
                <a:cs typeface="+mn-cs"/>
              </a:defRPr>
            </a:lvl2pPr>
            <a:lvl3pPr marL="685800" algn="l" defTabSz="685800" rtl="0" fontAlgn="base">
              <a:spcBef>
                <a:spcPct val="0"/>
              </a:spcBef>
              <a:spcAft>
                <a:spcPct val="0"/>
              </a:spcAft>
              <a:buFont typeface="Arial" panose="020B0604020202020204" pitchFamily="34" charset="0"/>
              <a:defRPr sz="1300" kern="1200">
                <a:solidFill>
                  <a:schemeClr val="tx1"/>
                </a:solidFill>
                <a:latin typeface="Arial" panose="020B0604020202020204" pitchFamily="34" charset="0"/>
                <a:ea typeface="宋体" panose="02010600030101010101" pitchFamily="2" charset="-122"/>
                <a:cs typeface="+mn-cs"/>
              </a:defRPr>
            </a:lvl3pPr>
            <a:lvl4pPr marL="1028700" algn="l" defTabSz="685800" rtl="0" fontAlgn="base">
              <a:spcBef>
                <a:spcPct val="0"/>
              </a:spcBef>
              <a:spcAft>
                <a:spcPct val="0"/>
              </a:spcAft>
              <a:buFont typeface="Arial" panose="020B0604020202020204" pitchFamily="34" charset="0"/>
              <a:defRPr sz="1300" kern="1200">
                <a:solidFill>
                  <a:schemeClr val="tx1"/>
                </a:solidFill>
                <a:latin typeface="Arial" panose="020B0604020202020204" pitchFamily="34" charset="0"/>
                <a:ea typeface="宋体" panose="02010600030101010101" pitchFamily="2" charset="-122"/>
                <a:cs typeface="+mn-cs"/>
              </a:defRPr>
            </a:lvl4pPr>
            <a:lvl5pPr marL="1371600" algn="l" defTabSz="685800" rtl="0" fontAlgn="base">
              <a:spcBef>
                <a:spcPct val="0"/>
              </a:spcBef>
              <a:spcAft>
                <a:spcPct val="0"/>
              </a:spcAft>
              <a:buFont typeface="Arial" panose="020B0604020202020204" pitchFamily="34" charset="0"/>
              <a:defRPr sz="13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685800" rtl="0" eaLnBrk="1" fontAlgn="base" latinLnBrk="0" hangingPunct="1">
              <a:lnSpc>
                <a:spcPct val="100000"/>
              </a:lnSpc>
              <a:spcBef>
                <a:spcPct val="0"/>
              </a:spcBef>
              <a:spcAft>
                <a:spcPct val="0"/>
              </a:spcAft>
              <a:buClrTx/>
              <a:buSzTx/>
              <a:buFont typeface="Arial" panose="020B0604020202020204" pitchFamily="34" charset="0"/>
              <a:buNone/>
              <a:defRPr/>
            </a:pPr>
            <a:fld id="{0AFA48E6-3377-497B-8AD0-83C1C51C984F}" type="slidenum">
              <a:rPr kumimoji="0" lang="zh-CN" altLang="en-US" sz="900" b="0" i="0" u="none" strike="noStrike" kern="1200" cap="none" spc="0" normalizeH="0" baseline="0" noProof="0" smtClean="0">
                <a:ln>
                  <a:noFill/>
                </a:ln>
                <a:solidFill>
                  <a:srgbClr val="898989"/>
                </a:solidFill>
                <a:effectLst/>
                <a:uLnTx/>
                <a:uFillTx/>
                <a:ea typeface="微软雅黑" panose="020B0503020204020204" pitchFamily="34" charset="-122"/>
                <a:sym typeface="Arial" panose="020B0604020202020204" pitchFamily="34" charset="0"/>
              </a:rPr>
            </a:fld>
            <a:endParaRPr kumimoji="0" lang="zh-CN" altLang="en-US" sz="1800" b="0" i="0" u="none" strike="noStrike" kern="1200" cap="none" spc="0" normalizeH="0" baseline="0" noProof="0">
              <a:ln>
                <a:noFill/>
              </a:ln>
              <a:solidFill>
                <a:srgbClr val="000000"/>
              </a:solidFill>
              <a:effectLst/>
              <a:uLnTx/>
              <a:uFillTx/>
              <a:ea typeface="微软雅黑" panose="020B0503020204020204" pitchFamily="34" charset="-122"/>
              <a:sym typeface="Arial" panose="020B0604020202020204" pitchFamily="34" charset="0"/>
            </a:endParaRPr>
          </a:p>
        </p:txBody>
      </p:sp>
      <p:sp>
        <p:nvSpPr>
          <p:cNvPr id="14" name="任意多边形 35"/>
          <p:cNvSpPr>
            <a:spLocks noChangeArrowheads="1"/>
          </p:cNvSpPr>
          <p:nvPr/>
        </p:nvSpPr>
        <p:spPr bwMode="auto">
          <a:xfrm>
            <a:off x="4154488" y="2046288"/>
            <a:ext cx="503237" cy="1754187"/>
          </a:xfrm>
          <a:custGeom>
            <a:avLst/>
            <a:gdLst>
              <a:gd name="T0" fmla="*/ 55984 w 503853"/>
              <a:gd name="T1" fmla="*/ 0 h 1754155"/>
              <a:gd name="T2" fmla="*/ 503853 w 503853"/>
              <a:gd name="T3" fmla="*/ 391885 h 1754155"/>
              <a:gd name="T4" fmla="*/ 0 w 503853"/>
              <a:gd name="T5" fmla="*/ 1754155 h 1754155"/>
              <a:gd name="T6" fmla="*/ 55984 w 503853"/>
              <a:gd name="T7" fmla="*/ 0 h 1754155"/>
              <a:gd name="T8" fmla="*/ 0 60000 65536"/>
              <a:gd name="T9" fmla="*/ 0 60000 65536"/>
              <a:gd name="T10" fmla="*/ 0 60000 65536"/>
              <a:gd name="T11" fmla="*/ 0 60000 65536"/>
              <a:gd name="T12" fmla="*/ 0 w 503853"/>
              <a:gd name="T13" fmla="*/ 0 h 1754155"/>
              <a:gd name="T14" fmla="*/ 503853 w 503853"/>
              <a:gd name="T15" fmla="*/ 1754155 h 1754155"/>
            </a:gdLst>
            <a:ahLst/>
            <a:cxnLst>
              <a:cxn ang="T8">
                <a:pos x="T0" y="T1"/>
              </a:cxn>
              <a:cxn ang="T9">
                <a:pos x="T2" y="T3"/>
              </a:cxn>
              <a:cxn ang="T10">
                <a:pos x="T4" y="T5"/>
              </a:cxn>
              <a:cxn ang="T11">
                <a:pos x="T6" y="T7"/>
              </a:cxn>
            </a:cxnLst>
            <a:rect l="T12" t="T13" r="T14" b="T15"/>
            <a:pathLst>
              <a:path w="503853" h="1754155">
                <a:moveTo>
                  <a:pt x="55984" y="0"/>
                </a:moveTo>
                <a:lnTo>
                  <a:pt x="503853" y="391885"/>
                </a:lnTo>
                <a:lnTo>
                  <a:pt x="0" y="1754155"/>
                </a:lnTo>
                <a:lnTo>
                  <a:pt x="55984" y="0"/>
                </a:lnTo>
                <a:close/>
              </a:path>
            </a:pathLst>
          </a:custGeom>
          <a:solidFill>
            <a:srgbClr val="145C6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任意多边形 36"/>
          <p:cNvSpPr>
            <a:spLocks noChangeArrowheads="1"/>
          </p:cNvSpPr>
          <p:nvPr/>
        </p:nvSpPr>
        <p:spPr bwMode="auto">
          <a:xfrm>
            <a:off x="3638550" y="1779588"/>
            <a:ext cx="1157288" cy="509587"/>
          </a:xfrm>
          <a:custGeom>
            <a:avLst/>
            <a:gdLst>
              <a:gd name="T0" fmla="*/ 0 w 1156996"/>
              <a:gd name="T1" fmla="*/ 6220 h 510073"/>
              <a:gd name="T2" fmla="*/ 1156996 w 1156996"/>
              <a:gd name="T3" fmla="*/ 0 h 510073"/>
              <a:gd name="T4" fmla="*/ 124408 w 1156996"/>
              <a:gd name="T5" fmla="*/ 510073 h 510073"/>
              <a:gd name="T6" fmla="*/ 0 w 1156996"/>
              <a:gd name="T7" fmla="*/ 6220 h 510073"/>
              <a:gd name="T8" fmla="*/ 0 60000 65536"/>
              <a:gd name="T9" fmla="*/ 0 60000 65536"/>
              <a:gd name="T10" fmla="*/ 0 60000 65536"/>
              <a:gd name="T11" fmla="*/ 0 60000 65536"/>
              <a:gd name="T12" fmla="*/ 0 w 1156996"/>
              <a:gd name="T13" fmla="*/ 0 h 510073"/>
              <a:gd name="T14" fmla="*/ 1156996 w 1156996"/>
              <a:gd name="T15" fmla="*/ 510073 h 510073"/>
            </a:gdLst>
            <a:ahLst/>
            <a:cxnLst>
              <a:cxn ang="T8">
                <a:pos x="T0" y="T1"/>
              </a:cxn>
              <a:cxn ang="T9">
                <a:pos x="T2" y="T3"/>
              </a:cxn>
              <a:cxn ang="T10">
                <a:pos x="T4" y="T5"/>
              </a:cxn>
              <a:cxn ang="T11">
                <a:pos x="T6" y="T7"/>
              </a:cxn>
            </a:cxnLst>
            <a:rect l="T12" t="T13" r="T14" b="T15"/>
            <a:pathLst>
              <a:path w="1156996" h="510073">
                <a:moveTo>
                  <a:pt x="0" y="6220"/>
                </a:moveTo>
                <a:lnTo>
                  <a:pt x="1156996" y="0"/>
                </a:lnTo>
                <a:lnTo>
                  <a:pt x="124408" y="510073"/>
                </a:lnTo>
                <a:lnTo>
                  <a:pt x="0" y="6220"/>
                </a:lnTo>
                <a:close/>
              </a:path>
            </a:pathLst>
          </a:custGeom>
          <a:solidFill>
            <a:srgbClr val="12B0C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任意多边形 33"/>
          <p:cNvSpPr>
            <a:spLocks noChangeArrowheads="1"/>
          </p:cNvSpPr>
          <p:nvPr/>
        </p:nvSpPr>
        <p:spPr bwMode="auto">
          <a:xfrm>
            <a:off x="3502025" y="1784350"/>
            <a:ext cx="677863" cy="2028825"/>
          </a:xfrm>
          <a:custGeom>
            <a:avLst/>
            <a:gdLst>
              <a:gd name="T0" fmla="*/ 136849 w 678025"/>
              <a:gd name="T1" fmla="*/ 0 h 2002971"/>
              <a:gd name="T2" fmla="*/ 678025 w 678025"/>
              <a:gd name="T3" fmla="*/ 2002971 h 2002971"/>
              <a:gd name="T4" fmla="*/ 0 w 678025"/>
              <a:gd name="T5" fmla="*/ 1125893 h 2002971"/>
              <a:gd name="T6" fmla="*/ 136849 w 678025"/>
              <a:gd name="T7" fmla="*/ 0 h 2002971"/>
              <a:gd name="T8" fmla="*/ 0 60000 65536"/>
              <a:gd name="T9" fmla="*/ 0 60000 65536"/>
              <a:gd name="T10" fmla="*/ 0 60000 65536"/>
              <a:gd name="T11" fmla="*/ 0 60000 65536"/>
              <a:gd name="T12" fmla="*/ 0 w 678025"/>
              <a:gd name="T13" fmla="*/ 0 h 2002971"/>
              <a:gd name="T14" fmla="*/ 678025 w 678025"/>
              <a:gd name="T15" fmla="*/ 2002971 h 2002971"/>
            </a:gdLst>
            <a:ahLst/>
            <a:cxnLst>
              <a:cxn ang="T8">
                <a:pos x="T0" y="T1"/>
              </a:cxn>
              <a:cxn ang="T9">
                <a:pos x="T2" y="T3"/>
              </a:cxn>
              <a:cxn ang="T10">
                <a:pos x="T4" y="T5"/>
              </a:cxn>
              <a:cxn ang="T11">
                <a:pos x="T6" y="T7"/>
              </a:cxn>
            </a:cxnLst>
            <a:rect l="T12" t="T13" r="T14" b="T15"/>
            <a:pathLst>
              <a:path w="678025" h="2002971">
                <a:moveTo>
                  <a:pt x="136849" y="0"/>
                </a:moveTo>
                <a:lnTo>
                  <a:pt x="678025" y="2002971"/>
                </a:lnTo>
                <a:lnTo>
                  <a:pt x="0" y="1125893"/>
                </a:lnTo>
                <a:lnTo>
                  <a:pt x="136849" y="0"/>
                </a:lnTo>
                <a:close/>
              </a:path>
            </a:pathLst>
          </a:custGeom>
          <a:solidFill>
            <a:srgbClr val="1468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任意多边形 30"/>
          <p:cNvSpPr>
            <a:spLocks noChangeArrowheads="1"/>
          </p:cNvSpPr>
          <p:nvPr/>
        </p:nvSpPr>
        <p:spPr bwMode="auto">
          <a:xfrm>
            <a:off x="3365500" y="2911475"/>
            <a:ext cx="1854200" cy="2282825"/>
          </a:xfrm>
          <a:custGeom>
            <a:avLst/>
            <a:gdLst>
              <a:gd name="T0" fmla="*/ 136849 w 1853682"/>
              <a:gd name="T1" fmla="*/ 0 h 2282889"/>
              <a:gd name="T2" fmla="*/ 1853682 w 1853682"/>
              <a:gd name="T3" fmla="*/ 2282889 h 2282889"/>
              <a:gd name="T4" fmla="*/ 1698171 w 1853682"/>
              <a:gd name="T5" fmla="*/ 2282889 h 2282889"/>
              <a:gd name="T6" fmla="*/ 0 w 1853682"/>
              <a:gd name="T7" fmla="*/ 1107232 h 2282889"/>
              <a:gd name="T8" fmla="*/ 136849 w 1853682"/>
              <a:gd name="T9" fmla="*/ 0 h 2282889"/>
              <a:gd name="T10" fmla="*/ 0 60000 65536"/>
              <a:gd name="T11" fmla="*/ 0 60000 65536"/>
              <a:gd name="T12" fmla="*/ 0 60000 65536"/>
              <a:gd name="T13" fmla="*/ 0 60000 65536"/>
              <a:gd name="T14" fmla="*/ 0 60000 65536"/>
              <a:gd name="T15" fmla="*/ 0 w 1853682"/>
              <a:gd name="T16" fmla="*/ 0 h 2282889"/>
              <a:gd name="T17" fmla="*/ 1853682 w 1853682"/>
              <a:gd name="T18" fmla="*/ 2282889 h 2282889"/>
            </a:gdLst>
            <a:ahLst/>
            <a:cxnLst>
              <a:cxn ang="T10">
                <a:pos x="T0" y="T1"/>
              </a:cxn>
              <a:cxn ang="T11">
                <a:pos x="T2" y="T3"/>
              </a:cxn>
              <a:cxn ang="T12">
                <a:pos x="T4" y="T5"/>
              </a:cxn>
              <a:cxn ang="T13">
                <a:pos x="T6" y="T7"/>
              </a:cxn>
              <a:cxn ang="T14">
                <a:pos x="T8" y="T9"/>
              </a:cxn>
            </a:cxnLst>
            <a:rect l="T15" t="T16" r="T17" b="T18"/>
            <a:pathLst>
              <a:path w="1853682" h="2282889">
                <a:moveTo>
                  <a:pt x="136849" y="0"/>
                </a:moveTo>
                <a:lnTo>
                  <a:pt x="1853682" y="2282889"/>
                </a:lnTo>
                <a:lnTo>
                  <a:pt x="1698171" y="2282889"/>
                </a:lnTo>
                <a:lnTo>
                  <a:pt x="0" y="1107232"/>
                </a:lnTo>
                <a:lnTo>
                  <a:pt x="136849" y="0"/>
                </a:lnTo>
                <a:close/>
              </a:path>
            </a:pathLst>
          </a:custGeom>
          <a:solidFill>
            <a:srgbClr val="13879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任意多边形 38"/>
          <p:cNvSpPr>
            <a:spLocks noChangeArrowheads="1"/>
          </p:cNvSpPr>
          <p:nvPr/>
        </p:nvSpPr>
        <p:spPr bwMode="auto">
          <a:xfrm>
            <a:off x="2562225" y="-42863"/>
            <a:ext cx="1412875" cy="1858963"/>
          </a:xfrm>
          <a:custGeom>
            <a:avLst/>
            <a:gdLst>
              <a:gd name="T0" fmla="*/ 1069910 w 1393372"/>
              <a:gd name="T1" fmla="*/ 6220 h 1847461"/>
              <a:gd name="T2" fmla="*/ 1393372 w 1393372"/>
              <a:gd name="T3" fmla="*/ 0 h 1847461"/>
              <a:gd name="T4" fmla="*/ 1076131 w 1393372"/>
              <a:gd name="T5" fmla="*/ 1835020 h 1847461"/>
              <a:gd name="T6" fmla="*/ 0 w 1393372"/>
              <a:gd name="T7" fmla="*/ 1847461 h 1847461"/>
              <a:gd name="T8" fmla="*/ 1069910 w 1393372"/>
              <a:gd name="T9" fmla="*/ 6220 h 1847461"/>
              <a:gd name="T10" fmla="*/ 0 60000 65536"/>
              <a:gd name="T11" fmla="*/ 0 60000 65536"/>
              <a:gd name="T12" fmla="*/ 0 60000 65536"/>
              <a:gd name="T13" fmla="*/ 0 60000 65536"/>
              <a:gd name="T14" fmla="*/ 0 60000 65536"/>
              <a:gd name="T15" fmla="*/ 0 w 1393372"/>
              <a:gd name="T16" fmla="*/ 0 h 1847461"/>
              <a:gd name="T17" fmla="*/ 1393372 w 1393372"/>
              <a:gd name="T18" fmla="*/ 1847461 h 1847461"/>
            </a:gdLst>
            <a:ahLst/>
            <a:cxnLst>
              <a:cxn ang="T10">
                <a:pos x="T0" y="T1"/>
              </a:cxn>
              <a:cxn ang="T11">
                <a:pos x="T2" y="T3"/>
              </a:cxn>
              <a:cxn ang="T12">
                <a:pos x="T4" y="T5"/>
              </a:cxn>
              <a:cxn ang="T13">
                <a:pos x="T6" y="T7"/>
              </a:cxn>
              <a:cxn ang="T14">
                <a:pos x="T8" y="T9"/>
              </a:cxn>
            </a:cxnLst>
            <a:rect l="T15" t="T16" r="T17" b="T18"/>
            <a:pathLst>
              <a:path w="1393372" h="1847461">
                <a:moveTo>
                  <a:pt x="1069910" y="6220"/>
                </a:moveTo>
                <a:lnTo>
                  <a:pt x="1393372" y="0"/>
                </a:lnTo>
                <a:lnTo>
                  <a:pt x="1076131" y="1835020"/>
                </a:lnTo>
                <a:lnTo>
                  <a:pt x="0" y="1847461"/>
                </a:lnTo>
                <a:lnTo>
                  <a:pt x="1069910" y="6220"/>
                </a:lnTo>
                <a:close/>
              </a:path>
            </a:pathLst>
          </a:custGeom>
          <a:solidFill>
            <a:srgbClr val="1468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任意多边形 47"/>
          <p:cNvSpPr>
            <a:spLocks noChangeArrowheads="1"/>
          </p:cNvSpPr>
          <p:nvPr/>
        </p:nvSpPr>
        <p:spPr bwMode="auto">
          <a:xfrm>
            <a:off x="4273550" y="330200"/>
            <a:ext cx="223838" cy="714375"/>
          </a:xfrm>
          <a:custGeom>
            <a:avLst/>
            <a:gdLst>
              <a:gd name="T0" fmla="*/ 0 w 223935"/>
              <a:gd name="T1" fmla="*/ 0 h 715347"/>
              <a:gd name="T2" fmla="*/ 223935 w 223935"/>
              <a:gd name="T3" fmla="*/ 628261 h 715347"/>
              <a:gd name="T4" fmla="*/ 62204 w 223935"/>
              <a:gd name="T5" fmla="*/ 715347 h 715347"/>
              <a:gd name="T6" fmla="*/ 0 w 223935"/>
              <a:gd name="T7" fmla="*/ 0 h 715347"/>
              <a:gd name="T8" fmla="*/ 0 60000 65536"/>
              <a:gd name="T9" fmla="*/ 0 60000 65536"/>
              <a:gd name="T10" fmla="*/ 0 60000 65536"/>
              <a:gd name="T11" fmla="*/ 0 60000 65536"/>
              <a:gd name="T12" fmla="*/ 0 w 223935"/>
              <a:gd name="T13" fmla="*/ 0 h 715347"/>
              <a:gd name="T14" fmla="*/ 223935 w 223935"/>
              <a:gd name="T15" fmla="*/ 715347 h 715347"/>
            </a:gdLst>
            <a:ahLst/>
            <a:cxnLst>
              <a:cxn ang="T8">
                <a:pos x="T0" y="T1"/>
              </a:cxn>
              <a:cxn ang="T9">
                <a:pos x="T2" y="T3"/>
              </a:cxn>
              <a:cxn ang="T10">
                <a:pos x="T4" y="T5"/>
              </a:cxn>
              <a:cxn ang="T11">
                <a:pos x="T6" y="T7"/>
              </a:cxn>
            </a:cxnLst>
            <a:rect l="T12" t="T13" r="T14" b="T15"/>
            <a:pathLst>
              <a:path w="223935" h="715347">
                <a:moveTo>
                  <a:pt x="0" y="0"/>
                </a:moveTo>
                <a:lnTo>
                  <a:pt x="223935" y="628261"/>
                </a:lnTo>
                <a:lnTo>
                  <a:pt x="62204" y="715347"/>
                </a:lnTo>
                <a:lnTo>
                  <a:pt x="0" y="0"/>
                </a:lnTo>
                <a:close/>
              </a:path>
            </a:pathLst>
          </a:custGeom>
          <a:solidFill>
            <a:srgbClr val="28AEE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任意多边形 24"/>
          <p:cNvSpPr>
            <a:spLocks noChangeArrowheads="1"/>
          </p:cNvSpPr>
          <p:nvPr/>
        </p:nvSpPr>
        <p:spPr bwMode="auto">
          <a:xfrm>
            <a:off x="-117475" y="-55563"/>
            <a:ext cx="317500" cy="280988"/>
          </a:xfrm>
          <a:custGeom>
            <a:avLst/>
            <a:gdLst>
              <a:gd name="T0" fmla="*/ 37322 w 317241"/>
              <a:gd name="T1" fmla="*/ 255036 h 279918"/>
              <a:gd name="T2" fmla="*/ 118188 w 317241"/>
              <a:gd name="T3" fmla="*/ 279918 h 279918"/>
              <a:gd name="T4" fmla="*/ 317241 w 317241"/>
              <a:gd name="T5" fmla="*/ 0 h 279918"/>
              <a:gd name="T6" fmla="*/ 0 w 317241"/>
              <a:gd name="T7" fmla="*/ 6220 h 279918"/>
              <a:gd name="T8" fmla="*/ 37322 w 317241"/>
              <a:gd name="T9" fmla="*/ 255036 h 279918"/>
              <a:gd name="T10" fmla="*/ 0 60000 65536"/>
              <a:gd name="T11" fmla="*/ 0 60000 65536"/>
              <a:gd name="T12" fmla="*/ 0 60000 65536"/>
              <a:gd name="T13" fmla="*/ 0 60000 65536"/>
              <a:gd name="T14" fmla="*/ 0 60000 65536"/>
              <a:gd name="T15" fmla="*/ 0 w 317241"/>
              <a:gd name="T16" fmla="*/ 0 h 279918"/>
              <a:gd name="T17" fmla="*/ 317241 w 317241"/>
              <a:gd name="T18" fmla="*/ 279918 h 279918"/>
            </a:gdLst>
            <a:ahLst/>
            <a:cxnLst>
              <a:cxn ang="T10">
                <a:pos x="T0" y="T1"/>
              </a:cxn>
              <a:cxn ang="T11">
                <a:pos x="T2" y="T3"/>
              </a:cxn>
              <a:cxn ang="T12">
                <a:pos x="T4" y="T5"/>
              </a:cxn>
              <a:cxn ang="T13">
                <a:pos x="T6" y="T7"/>
              </a:cxn>
              <a:cxn ang="T14">
                <a:pos x="T8" y="T9"/>
              </a:cxn>
            </a:cxnLst>
            <a:rect l="T15" t="T16" r="T17" b="T18"/>
            <a:pathLst>
              <a:path w="317241" h="279918">
                <a:moveTo>
                  <a:pt x="37322" y="255036"/>
                </a:moveTo>
                <a:lnTo>
                  <a:pt x="118188" y="279918"/>
                </a:lnTo>
                <a:lnTo>
                  <a:pt x="317241" y="0"/>
                </a:lnTo>
                <a:lnTo>
                  <a:pt x="0" y="6220"/>
                </a:lnTo>
                <a:lnTo>
                  <a:pt x="37322" y="255036"/>
                </a:lnTo>
                <a:close/>
              </a:path>
            </a:pathLst>
          </a:custGeom>
          <a:solidFill>
            <a:srgbClr val="07AA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任意多边形 39"/>
          <p:cNvSpPr>
            <a:spLocks noChangeArrowheads="1"/>
          </p:cNvSpPr>
          <p:nvPr/>
        </p:nvSpPr>
        <p:spPr bwMode="auto">
          <a:xfrm>
            <a:off x="2289175" y="-12700"/>
            <a:ext cx="696913" cy="908050"/>
          </a:xfrm>
          <a:custGeom>
            <a:avLst/>
            <a:gdLst>
              <a:gd name="T0" fmla="*/ 12441 w 690466"/>
              <a:gd name="T1" fmla="*/ 883298 h 883298"/>
              <a:gd name="T2" fmla="*/ 690466 w 690466"/>
              <a:gd name="T3" fmla="*/ 298579 h 883298"/>
              <a:gd name="T4" fmla="*/ 155511 w 690466"/>
              <a:gd name="T5" fmla="*/ 0 h 883298"/>
              <a:gd name="T6" fmla="*/ 0 w 690466"/>
              <a:gd name="T7" fmla="*/ 6220 h 883298"/>
              <a:gd name="T8" fmla="*/ 12441 w 690466"/>
              <a:gd name="T9" fmla="*/ 883298 h 883298"/>
              <a:gd name="T10" fmla="*/ 0 60000 65536"/>
              <a:gd name="T11" fmla="*/ 0 60000 65536"/>
              <a:gd name="T12" fmla="*/ 0 60000 65536"/>
              <a:gd name="T13" fmla="*/ 0 60000 65536"/>
              <a:gd name="T14" fmla="*/ 0 60000 65536"/>
              <a:gd name="T15" fmla="*/ 0 w 690466"/>
              <a:gd name="T16" fmla="*/ 0 h 883298"/>
              <a:gd name="T17" fmla="*/ 690466 w 690466"/>
              <a:gd name="T18" fmla="*/ 883298 h 883298"/>
            </a:gdLst>
            <a:ahLst/>
            <a:cxnLst>
              <a:cxn ang="T10">
                <a:pos x="T0" y="T1"/>
              </a:cxn>
              <a:cxn ang="T11">
                <a:pos x="T2" y="T3"/>
              </a:cxn>
              <a:cxn ang="T12">
                <a:pos x="T4" y="T5"/>
              </a:cxn>
              <a:cxn ang="T13">
                <a:pos x="T6" y="T7"/>
              </a:cxn>
              <a:cxn ang="T14">
                <a:pos x="T8" y="T9"/>
              </a:cxn>
            </a:cxnLst>
            <a:rect l="T15" t="T16" r="T17" b="T18"/>
            <a:pathLst>
              <a:path w="690466" h="883298">
                <a:moveTo>
                  <a:pt x="12441" y="883298"/>
                </a:moveTo>
                <a:lnTo>
                  <a:pt x="690466" y="298579"/>
                </a:lnTo>
                <a:lnTo>
                  <a:pt x="155511" y="0"/>
                </a:lnTo>
                <a:lnTo>
                  <a:pt x="0" y="6220"/>
                </a:lnTo>
                <a:lnTo>
                  <a:pt x="12441" y="883298"/>
                </a:lnTo>
                <a:close/>
              </a:path>
            </a:pathLst>
          </a:custGeom>
          <a:solidFill>
            <a:srgbClr val="17B7D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任意多边形 31"/>
          <p:cNvSpPr>
            <a:spLocks noChangeArrowheads="1"/>
          </p:cNvSpPr>
          <p:nvPr/>
        </p:nvSpPr>
        <p:spPr bwMode="auto">
          <a:xfrm>
            <a:off x="2879725" y="1797050"/>
            <a:ext cx="771525" cy="2214563"/>
          </a:xfrm>
          <a:custGeom>
            <a:avLst/>
            <a:gdLst>
              <a:gd name="T0" fmla="*/ 0 w 765110"/>
              <a:gd name="T1" fmla="*/ 1816359 h 2202024"/>
              <a:gd name="T2" fmla="*/ 765110 w 765110"/>
              <a:gd name="T3" fmla="*/ 0 h 2202024"/>
              <a:gd name="T4" fmla="*/ 485192 w 765110"/>
              <a:gd name="T5" fmla="*/ 2202024 h 2202024"/>
              <a:gd name="T6" fmla="*/ 0 w 765110"/>
              <a:gd name="T7" fmla="*/ 1816359 h 2202024"/>
              <a:gd name="T8" fmla="*/ 0 60000 65536"/>
              <a:gd name="T9" fmla="*/ 0 60000 65536"/>
              <a:gd name="T10" fmla="*/ 0 60000 65536"/>
              <a:gd name="T11" fmla="*/ 0 60000 65536"/>
              <a:gd name="T12" fmla="*/ 0 w 765110"/>
              <a:gd name="T13" fmla="*/ 0 h 2202024"/>
              <a:gd name="T14" fmla="*/ 765110 w 765110"/>
              <a:gd name="T15" fmla="*/ 2202024 h 2202024"/>
            </a:gdLst>
            <a:ahLst/>
            <a:cxnLst>
              <a:cxn ang="T8">
                <a:pos x="T0" y="T1"/>
              </a:cxn>
              <a:cxn ang="T9">
                <a:pos x="T2" y="T3"/>
              </a:cxn>
              <a:cxn ang="T10">
                <a:pos x="T4" y="T5"/>
              </a:cxn>
              <a:cxn ang="T11">
                <a:pos x="T6" y="T7"/>
              </a:cxn>
            </a:cxnLst>
            <a:rect l="T12" t="T13" r="T14" b="T15"/>
            <a:pathLst>
              <a:path w="765110" h="2202024">
                <a:moveTo>
                  <a:pt x="0" y="1816359"/>
                </a:moveTo>
                <a:lnTo>
                  <a:pt x="765110" y="0"/>
                </a:lnTo>
                <a:lnTo>
                  <a:pt x="485192" y="2202024"/>
                </a:lnTo>
                <a:lnTo>
                  <a:pt x="0" y="1816359"/>
                </a:lnTo>
                <a:close/>
              </a:path>
            </a:pathLst>
          </a:custGeom>
          <a:solidFill>
            <a:srgbClr val="F594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任意多边形 11"/>
          <p:cNvSpPr>
            <a:spLocks noChangeArrowheads="1"/>
          </p:cNvSpPr>
          <p:nvPr/>
        </p:nvSpPr>
        <p:spPr bwMode="auto">
          <a:xfrm>
            <a:off x="2146300" y="3702050"/>
            <a:ext cx="1044575" cy="1647825"/>
          </a:xfrm>
          <a:custGeom>
            <a:avLst/>
            <a:gdLst>
              <a:gd name="T0" fmla="*/ 0 w 1007706"/>
              <a:gd name="T1" fmla="*/ 0 h 1561323"/>
              <a:gd name="T2" fmla="*/ 541176 w 1007706"/>
              <a:gd name="T3" fmla="*/ 99527 h 1561323"/>
              <a:gd name="T4" fmla="*/ 1007706 w 1007706"/>
              <a:gd name="T5" fmla="*/ 1561323 h 1561323"/>
              <a:gd name="T6" fmla="*/ 0 w 1007706"/>
              <a:gd name="T7" fmla="*/ 0 h 1561323"/>
              <a:gd name="T8" fmla="*/ 0 60000 65536"/>
              <a:gd name="T9" fmla="*/ 0 60000 65536"/>
              <a:gd name="T10" fmla="*/ 0 60000 65536"/>
              <a:gd name="T11" fmla="*/ 0 60000 65536"/>
              <a:gd name="T12" fmla="*/ 0 w 1007706"/>
              <a:gd name="T13" fmla="*/ 0 h 1561323"/>
              <a:gd name="T14" fmla="*/ 1007706 w 1007706"/>
              <a:gd name="T15" fmla="*/ 1561323 h 1561323"/>
            </a:gdLst>
            <a:ahLst/>
            <a:cxnLst>
              <a:cxn ang="T8">
                <a:pos x="T0" y="T1"/>
              </a:cxn>
              <a:cxn ang="T9">
                <a:pos x="T2" y="T3"/>
              </a:cxn>
              <a:cxn ang="T10">
                <a:pos x="T4" y="T5"/>
              </a:cxn>
              <a:cxn ang="T11">
                <a:pos x="T6" y="T7"/>
              </a:cxn>
            </a:cxnLst>
            <a:rect l="T12" t="T13" r="T14" b="T15"/>
            <a:pathLst>
              <a:path w="1007706" h="1561323">
                <a:moveTo>
                  <a:pt x="0" y="0"/>
                </a:moveTo>
                <a:lnTo>
                  <a:pt x="541176" y="99527"/>
                </a:lnTo>
                <a:lnTo>
                  <a:pt x="1007706" y="1561323"/>
                </a:lnTo>
                <a:lnTo>
                  <a:pt x="0" y="0"/>
                </a:lnTo>
                <a:close/>
              </a:path>
            </a:pathLst>
          </a:custGeom>
          <a:solidFill>
            <a:srgbClr val="250C0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任意多边形 13"/>
          <p:cNvSpPr>
            <a:spLocks noChangeArrowheads="1"/>
          </p:cNvSpPr>
          <p:nvPr/>
        </p:nvSpPr>
        <p:spPr bwMode="auto">
          <a:xfrm>
            <a:off x="1741488" y="1717675"/>
            <a:ext cx="447675" cy="2070100"/>
          </a:xfrm>
          <a:custGeom>
            <a:avLst/>
            <a:gdLst>
              <a:gd name="T0" fmla="*/ 404327 w 404327"/>
              <a:gd name="T1" fmla="*/ 1897225 h 1897225"/>
              <a:gd name="T2" fmla="*/ 0 w 404327"/>
              <a:gd name="T3" fmla="*/ 1281404 h 1897225"/>
              <a:gd name="T4" fmla="*/ 311021 w 404327"/>
              <a:gd name="T5" fmla="*/ 0 h 1897225"/>
              <a:gd name="T6" fmla="*/ 404327 w 404327"/>
              <a:gd name="T7" fmla="*/ 1897225 h 1897225"/>
              <a:gd name="T8" fmla="*/ 0 60000 65536"/>
              <a:gd name="T9" fmla="*/ 0 60000 65536"/>
              <a:gd name="T10" fmla="*/ 0 60000 65536"/>
              <a:gd name="T11" fmla="*/ 0 60000 65536"/>
              <a:gd name="T12" fmla="*/ 0 w 404327"/>
              <a:gd name="T13" fmla="*/ 0 h 1897225"/>
              <a:gd name="T14" fmla="*/ 404327 w 404327"/>
              <a:gd name="T15" fmla="*/ 1897225 h 1897225"/>
            </a:gdLst>
            <a:ahLst/>
            <a:cxnLst>
              <a:cxn ang="T8">
                <a:pos x="T0" y="T1"/>
              </a:cxn>
              <a:cxn ang="T9">
                <a:pos x="T2" y="T3"/>
              </a:cxn>
              <a:cxn ang="T10">
                <a:pos x="T4" y="T5"/>
              </a:cxn>
              <a:cxn ang="T11">
                <a:pos x="T6" y="T7"/>
              </a:cxn>
            </a:cxnLst>
            <a:rect l="T12" t="T13" r="T14" b="T15"/>
            <a:pathLst>
              <a:path w="404327" h="1897225">
                <a:moveTo>
                  <a:pt x="404327" y="1897225"/>
                </a:moveTo>
                <a:lnTo>
                  <a:pt x="0" y="1281404"/>
                </a:lnTo>
                <a:lnTo>
                  <a:pt x="311021" y="0"/>
                </a:lnTo>
                <a:lnTo>
                  <a:pt x="404327" y="1897225"/>
                </a:lnTo>
                <a:close/>
              </a:path>
            </a:pathLst>
          </a:custGeom>
          <a:solidFill>
            <a:srgbClr val="EC254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任意多边形 7"/>
          <p:cNvSpPr>
            <a:spLocks noChangeArrowheads="1"/>
          </p:cNvSpPr>
          <p:nvPr/>
        </p:nvSpPr>
        <p:spPr bwMode="auto">
          <a:xfrm>
            <a:off x="-85725" y="428625"/>
            <a:ext cx="3146425" cy="4740275"/>
          </a:xfrm>
          <a:custGeom>
            <a:avLst/>
            <a:gdLst>
              <a:gd name="T0" fmla="*/ 0 w 3147527"/>
              <a:gd name="T1" fmla="*/ 0 h 4708849"/>
              <a:gd name="T2" fmla="*/ 1219200 w 3147527"/>
              <a:gd name="T3" fmla="*/ 1324947 h 4708849"/>
              <a:gd name="T4" fmla="*/ 1175657 w 3147527"/>
              <a:gd name="T5" fmla="*/ 2481943 h 4708849"/>
              <a:gd name="T6" fmla="*/ 2233127 w 3147527"/>
              <a:gd name="T7" fmla="*/ 3228392 h 4708849"/>
              <a:gd name="T8" fmla="*/ 3147527 w 3147527"/>
              <a:gd name="T9" fmla="*/ 4696408 h 4708849"/>
              <a:gd name="T10" fmla="*/ 18662 w 3147527"/>
              <a:gd name="T11" fmla="*/ 4708849 h 4708849"/>
              <a:gd name="T12" fmla="*/ 0 w 3147527"/>
              <a:gd name="T13" fmla="*/ 0 h 4708849"/>
              <a:gd name="T14" fmla="*/ 0 60000 65536"/>
              <a:gd name="T15" fmla="*/ 0 60000 65536"/>
              <a:gd name="T16" fmla="*/ 0 60000 65536"/>
              <a:gd name="T17" fmla="*/ 0 60000 65536"/>
              <a:gd name="T18" fmla="*/ 0 60000 65536"/>
              <a:gd name="T19" fmla="*/ 0 60000 65536"/>
              <a:gd name="T20" fmla="*/ 0 60000 65536"/>
              <a:gd name="T21" fmla="*/ 0 w 3147527"/>
              <a:gd name="T22" fmla="*/ 0 h 4708849"/>
              <a:gd name="T23" fmla="*/ 3147527 w 3147527"/>
              <a:gd name="T24" fmla="*/ 4708849 h 47088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7527" h="4708849">
                <a:moveTo>
                  <a:pt x="0" y="0"/>
                </a:moveTo>
                <a:lnTo>
                  <a:pt x="1219200" y="1324947"/>
                </a:lnTo>
                <a:lnTo>
                  <a:pt x="1175657" y="2481943"/>
                </a:lnTo>
                <a:lnTo>
                  <a:pt x="2233127" y="3228392"/>
                </a:lnTo>
                <a:lnTo>
                  <a:pt x="3147527" y="4696408"/>
                </a:lnTo>
                <a:lnTo>
                  <a:pt x="18662" y="4708849"/>
                </a:lnTo>
                <a:cubicBezTo>
                  <a:pt x="12441" y="3139233"/>
                  <a:pt x="6221" y="1569616"/>
                  <a:pt x="0" y="0"/>
                </a:cubicBezTo>
                <a:close/>
              </a:path>
            </a:pathLst>
          </a:custGeom>
          <a:solidFill>
            <a:srgbClr val="FCB7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任意多边形 8"/>
          <p:cNvSpPr>
            <a:spLocks noChangeArrowheads="1"/>
          </p:cNvSpPr>
          <p:nvPr/>
        </p:nvSpPr>
        <p:spPr bwMode="auto">
          <a:xfrm>
            <a:off x="1965325" y="3683000"/>
            <a:ext cx="1108075" cy="1473200"/>
          </a:xfrm>
          <a:custGeom>
            <a:avLst/>
            <a:gdLst>
              <a:gd name="T0" fmla="*/ 174171 w 1076131"/>
              <a:gd name="T1" fmla="*/ 0 h 1474237"/>
              <a:gd name="T2" fmla="*/ 0 w 1076131"/>
              <a:gd name="T3" fmla="*/ 1474237 h 1474237"/>
              <a:gd name="T4" fmla="*/ 1076131 w 1076131"/>
              <a:gd name="T5" fmla="*/ 1474237 h 1474237"/>
              <a:gd name="T6" fmla="*/ 174171 w 1076131"/>
              <a:gd name="T7" fmla="*/ 0 h 1474237"/>
              <a:gd name="T8" fmla="*/ 0 60000 65536"/>
              <a:gd name="T9" fmla="*/ 0 60000 65536"/>
              <a:gd name="T10" fmla="*/ 0 60000 65536"/>
              <a:gd name="T11" fmla="*/ 0 60000 65536"/>
              <a:gd name="T12" fmla="*/ 0 w 1076131"/>
              <a:gd name="T13" fmla="*/ 0 h 1474237"/>
              <a:gd name="T14" fmla="*/ 1076131 w 1076131"/>
              <a:gd name="T15" fmla="*/ 1474237 h 1474237"/>
            </a:gdLst>
            <a:ahLst/>
            <a:cxnLst>
              <a:cxn ang="T8">
                <a:pos x="T0" y="T1"/>
              </a:cxn>
              <a:cxn ang="T9">
                <a:pos x="T2" y="T3"/>
              </a:cxn>
              <a:cxn ang="T10">
                <a:pos x="T4" y="T5"/>
              </a:cxn>
              <a:cxn ang="T11">
                <a:pos x="T6" y="T7"/>
              </a:cxn>
            </a:cxnLst>
            <a:rect l="T12" t="T13" r="T14" b="T15"/>
            <a:pathLst>
              <a:path w="1076131" h="1474237">
                <a:moveTo>
                  <a:pt x="174171" y="0"/>
                </a:moveTo>
                <a:lnTo>
                  <a:pt x="0" y="1474237"/>
                </a:lnTo>
                <a:lnTo>
                  <a:pt x="1076131" y="1474237"/>
                </a:lnTo>
                <a:lnTo>
                  <a:pt x="174171" y="0"/>
                </a:lnTo>
                <a:close/>
              </a:path>
            </a:pathLst>
          </a:custGeom>
          <a:solidFill>
            <a:srgbClr val="F8A11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任意多边形 9"/>
          <p:cNvSpPr>
            <a:spLocks noChangeArrowheads="1"/>
          </p:cNvSpPr>
          <p:nvPr/>
        </p:nvSpPr>
        <p:spPr bwMode="auto">
          <a:xfrm>
            <a:off x="814388" y="3241675"/>
            <a:ext cx="1331912" cy="1920875"/>
          </a:xfrm>
          <a:custGeom>
            <a:avLst/>
            <a:gdLst>
              <a:gd name="T0" fmla="*/ 1337388 w 1337388"/>
              <a:gd name="T1" fmla="*/ 454090 h 1909666"/>
              <a:gd name="T2" fmla="*/ 0 w 1337388"/>
              <a:gd name="T3" fmla="*/ 0 h 1909666"/>
              <a:gd name="T4" fmla="*/ 1169437 w 1337388"/>
              <a:gd name="T5" fmla="*/ 1909666 h 1909666"/>
              <a:gd name="T6" fmla="*/ 1337388 w 1337388"/>
              <a:gd name="T7" fmla="*/ 454090 h 1909666"/>
              <a:gd name="T8" fmla="*/ 0 60000 65536"/>
              <a:gd name="T9" fmla="*/ 0 60000 65536"/>
              <a:gd name="T10" fmla="*/ 0 60000 65536"/>
              <a:gd name="T11" fmla="*/ 0 60000 65536"/>
              <a:gd name="T12" fmla="*/ 0 w 1337388"/>
              <a:gd name="T13" fmla="*/ 0 h 1909666"/>
              <a:gd name="T14" fmla="*/ 1337388 w 1337388"/>
              <a:gd name="T15" fmla="*/ 1909666 h 1909666"/>
            </a:gdLst>
            <a:ahLst/>
            <a:cxnLst>
              <a:cxn ang="T8">
                <a:pos x="T0" y="T1"/>
              </a:cxn>
              <a:cxn ang="T9">
                <a:pos x="T2" y="T3"/>
              </a:cxn>
              <a:cxn ang="T10">
                <a:pos x="T4" y="T5"/>
              </a:cxn>
              <a:cxn ang="T11">
                <a:pos x="T6" y="T7"/>
              </a:cxn>
            </a:cxnLst>
            <a:rect l="T12" t="T13" r="T14" b="T15"/>
            <a:pathLst>
              <a:path w="1337388" h="1909666">
                <a:moveTo>
                  <a:pt x="1337388" y="454090"/>
                </a:moveTo>
                <a:lnTo>
                  <a:pt x="0" y="0"/>
                </a:lnTo>
                <a:lnTo>
                  <a:pt x="1169437" y="1909666"/>
                </a:lnTo>
                <a:lnTo>
                  <a:pt x="1337388" y="454090"/>
                </a:lnTo>
                <a:close/>
              </a:path>
            </a:pathLst>
          </a:custGeom>
          <a:solidFill>
            <a:srgbClr val="F493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任意多边形 10"/>
          <p:cNvSpPr>
            <a:spLocks noChangeArrowheads="1"/>
          </p:cNvSpPr>
          <p:nvPr/>
        </p:nvSpPr>
        <p:spPr bwMode="auto">
          <a:xfrm>
            <a:off x="796925" y="3203575"/>
            <a:ext cx="938213" cy="1965325"/>
          </a:xfrm>
          <a:custGeom>
            <a:avLst/>
            <a:gdLst>
              <a:gd name="T0" fmla="*/ 0 w 920621"/>
              <a:gd name="T1" fmla="*/ 0 h 1922106"/>
              <a:gd name="T2" fmla="*/ 920621 w 920621"/>
              <a:gd name="T3" fmla="*/ 1922106 h 1922106"/>
              <a:gd name="T4" fmla="*/ 534955 w 920621"/>
              <a:gd name="T5" fmla="*/ 1922106 h 1922106"/>
              <a:gd name="T6" fmla="*/ 0 w 920621"/>
              <a:gd name="T7" fmla="*/ 0 h 1922106"/>
              <a:gd name="T8" fmla="*/ 0 60000 65536"/>
              <a:gd name="T9" fmla="*/ 0 60000 65536"/>
              <a:gd name="T10" fmla="*/ 0 60000 65536"/>
              <a:gd name="T11" fmla="*/ 0 60000 65536"/>
              <a:gd name="T12" fmla="*/ 0 w 920621"/>
              <a:gd name="T13" fmla="*/ 0 h 1922106"/>
              <a:gd name="T14" fmla="*/ 920621 w 920621"/>
              <a:gd name="T15" fmla="*/ 1922106 h 1922106"/>
            </a:gdLst>
            <a:ahLst/>
            <a:cxnLst>
              <a:cxn ang="T8">
                <a:pos x="T0" y="T1"/>
              </a:cxn>
              <a:cxn ang="T9">
                <a:pos x="T2" y="T3"/>
              </a:cxn>
              <a:cxn ang="T10">
                <a:pos x="T4" y="T5"/>
              </a:cxn>
              <a:cxn ang="T11">
                <a:pos x="T6" y="T7"/>
              </a:cxn>
            </a:cxnLst>
            <a:rect l="T12" t="T13" r="T14" b="T15"/>
            <a:pathLst>
              <a:path w="920621" h="1922106">
                <a:moveTo>
                  <a:pt x="0" y="0"/>
                </a:moveTo>
                <a:lnTo>
                  <a:pt x="920621" y="1922106"/>
                </a:lnTo>
                <a:lnTo>
                  <a:pt x="534955" y="1922106"/>
                </a:lnTo>
                <a:lnTo>
                  <a:pt x="0" y="0"/>
                </a:lnTo>
                <a:close/>
              </a:path>
            </a:pathLst>
          </a:custGeom>
          <a:solidFill>
            <a:srgbClr val="F9A81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任意多边形 12"/>
          <p:cNvSpPr>
            <a:spLocks noChangeArrowheads="1"/>
          </p:cNvSpPr>
          <p:nvPr/>
        </p:nvSpPr>
        <p:spPr bwMode="auto">
          <a:xfrm>
            <a:off x="2089150" y="1784350"/>
            <a:ext cx="622300" cy="2035175"/>
          </a:xfrm>
          <a:custGeom>
            <a:avLst/>
            <a:gdLst>
              <a:gd name="T0" fmla="*/ 68425 w 609600"/>
              <a:gd name="T1" fmla="*/ 1884784 h 1996751"/>
              <a:gd name="T2" fmla="*/ 0 w 609600"/>
              <a:gd name="T3" fmla="*/ 0 h 1996751"/>
              <a:gd name="T4" fmla="*/ 609600 w 609600"/>
              <a:gd name="T5" fmla="*/ 1996751 h 1996751"/>
              <a:gd name="T6" fmla="*/ 68425 w 609600"/>
              <a:gd name="T7" fmla="*/ 1884784 h 1996751"/>
              <a:gd name="T8" fmla="*/ 0 60000 65536"/>
              <a:gd name="T9" fmla="*/ 0 60000 65536"/>
              <a:gd name="T10" fmla="*/ 0 60000 65536"/>
              <a:gd name="T11" fmla="*/ 0 60000 65536"/>
              <a:gd name="T12" fmla="*/ 0 w 609600"/>
              <a:gd name="T13" fmla="*/ 0 h 1996751"/>
              <a:gd name="T14" fmla="*/ 609600 w 609600"/>
              <a:gd name="T15" fmla="*/ 1996751 h 1996751"/>
            </a:gdLst>
            <a:ahLst/>
            <a:cxnLst>
              <a:cxn ang="T8">
                <a:pos x="T0" y="T1"/>
              </a:cxn>
              <a:cxn ang="T9">
                <a:pos x="T2" y="T3"/>
              </a:cxn>
              <a:cxn ang="T10">
                <a:pos x="T4" y="T5"/>
              </a:cxn>
              <a:cxn ang="T11">
                <a:pos x="T6" y="T7"/>
              </a:cxn>
            </a:cxnLst>
            <a:rect l="T12" t="T13" r="T14" b="T15"/>
            <a:pathLst>
              <a:path w="609600" h="1996751">
                <a:moveTo>
                  <a:pt x="68425" y="1884784"/>
                </a:moveTo>
                <a:lnTo>
                  <a:pt x="0" y="0"/>
                </a:lnTo>
                <a:lnTo>
                  <a:pt x="609600" y="1996751"/>
                </a:lnTo>
                <a:lnTo>
                  <a:pt x="68425" y="1884784"/>
                </a:lnTo>
                <a:close/>
              </a:path>
            </a:pathLst>
          </a:custGeom>
          <a:solidFill>
            <a:srgbClr val="BE203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任意多边形 14"/>
          <p:cNvSpPr>
            <a:spLocks noChangeArrowheads="1"/>
          </p:cNvSpPr>
          <p:nvPr/>
        </p:nvSpPr>
        <p:spPr bwMode="auto">
          <a:xfrm>
            <a:off x="1909763" y="1268413"/>
            <a:ext cx="1281112" cy="4094162"/>
          </a:xfrm>
          <a:custGeom>
            <a:avLst/>
            <a:gdLst>
              <a:gd name="T0" fmla="*/ 0 w 1262743"/>
              <a:gd name="T1" fmla="*/ 0 h 3999723"/>
              <a:gd name="T2" fmla="*/ 684245 w 1262743"/>
              <a:gd name="T3" fmla="*/ 516294 h 3999723"/>
              <a:gd name="T4" fmla="*/ 1262743 w 1262743"/>
              <a:gd name="T5" fmla="*/ 3999723 h 3999723"/>
              <a:gd name="T6" fmla="*/ 0 w 1262743"/>
              <a:gd name="T7" fmla="*/ 0 h 3999723"/>
              <a:gd name="T8" fmla="*/ 0 60000 65536"/>
              <a:gd name="T9" fmla="*/ 0 60000 65536"/>
              <a:gd name="T10" fmla="*/ 0 60000 65536"/>
              <a:gd name="T11" fmla="*/ 0 60000 65536"/>
              <a:gd name="T12" fmla="*/ 0 w 1262743"/>
              <a:gd name="T13" fmla="*/ 0 h 3999723"/>
              <a:gd name="T14" fmla="*/ 1262743 w 1262743"/>
              <a:gd name="T15" fmla="*/ 3999723 h 3999723"/>
            </a:gdLst>
            <a:ahLst/>
            <a:cxnLst>
              <a:cxn ang="T8">
                <a:pos x="T0" y="T1"/>
              </a:cxn>
              <a:cxn ang="T9">
                <a:pos x="T2" y="T3"/>
              </a:cxn>
              <a:cxn ang="T10">
                <a:pos x="T4" y="T5"/>
              </a:cxn>
              <a:cxn ang="T11">
                <a:pos x="T6" y="T7"/>
              </a:cxn>
            </a:cxnLst>
            <a:rect l="T12" t="T13" r="T14" b="T15"/>
            <a:pathLst>
              <a:path w="1262743" h="3999723">
                <a:moveTo>
                  <a:pt x="0" y="0"/>
                </a:moveTo>
                <a:lnTo>
                  <a:pt x="684245" y="516294"/>
                </a:lnTo>
                <a:lnTo>
                  <a:pt x="1262743" y="3999723"/>
                </a:lnTo>
                <a:lnTo>
                  <a:pt x="0" y="0"/>
                </a:lnTo>
                <a:close/>
              </a:path>
            </a:pathLst>
          </a:custGeom>
          <a:solidFill>
            <a:srgbClr val="EA253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任意多边形 15"/>
          <p:cNvSpPr>
            <a:spLocks noChangeArrowheads="1"/>
          </p:cNvSpPr>
          <p:nvPr/>
        </p:nvSpPr>
        <p:spPr bwMode="auto">
          <a:xfrm>
            <a:off x="1069975" y="2924175"/>
            <a:ext cx="1076325" cy="776288"/>
          </a:xfrm>
          <a:custGeom>
            <a:avLst/>
            <a:gdLst>
              <a:gd name="T0" fmla="*/ 0 w 1082351"/>
              <a:gd name="T1" fmla="*/ 0 h 777551"/>
              <a:gd name="T2" fmla="*/ 690465 w 1082351"/>
              <a:gd name="T3" fmla="*/ 149290 h 777551"/>
              <a:gd name="T4" fmla="*/ 1082351 w 1082351"/>
              <a:gd name="T5" fmla="*/ 777551 h 777551"/>
              <a:gd name="T6" fmla="*/ 0 w 1082351"/>
              <a:gd name="T7" fmla="*/ 0 h 777551"/>
              <a:gd name="T8" fmla="*/ 0 60000 65536"/>
              <a:gd name="T9" fmla="*/ 0 60000 65536"/>
              <a:gd name="T10" fmla="*/ 0 60000 65536"/>
              <a:gd name="T11" fmla="*/ 0 60000 65536"/>
              <a:gd name="T12" fmla="*/ 0 w 1082351"/>
              <a:gd name="T13" fmla="*/ 0 h 777551"/>
              <a:gd name="T14" fmla="*/ 1082351 w 1082351"/>
              <a:gd name="T15" fmla="*/ 777551 h 777551"/>
            </a:gdLst>
            <a:ahLst/>
            <a:cxnLst>
              <a:cxn ang="T8">
                <a:pos x="T0" y="T1"/>
              </a:cxn>
              <a:cxn ang="T9">
                <a:pos x="T2" y="T3"/>
              </a:cxn>
              <a:cxn ang="T10">
                <a:pos x="T4" y="T5"/>
              </a:cxn>
              <a:cxn ang="T11">
                <a:pos x="T6" y="T7"/>
              </a:cxn>
            </a:cxnLst>
            <a:rect l="T12" t="T13" r="T14" b="T15"/>
            <a:pathLst>
              <a:path w="1082351" h="777551">
                <a:moveTo>
                  <a:pt x="0" y="0"/>
                </a:moveTo>
                <a:lnTo>
                  <a:pt x="690465" y="149290"/>
                </a:lnTo>
                <a:lnTo>
                  <a:pt x="1082351" y="777551"/>
                </a:lnTo>
                <a:lnTo>
                  <a:pt x="0" y="0"/>
                </a:lnTo>
                <a:close/>
              </a:path>
            </a:pathLst>
          </a:custGeom>
          <a:solidFill>
            <a:srgbClr val="4EC1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任意多边形 16"/>
          <p:cNvSpPr>
            <a:spLocks noChangeArrowheads="1"/>
          </p:cNvSpPr>
          <p:nvPr/>
        </p:nvSpPr>
        <p:spPr bwMode="auto">
          <a:xfrm>
            <a:off x="1076325" y="1784350"/>
            <a:ext cx="1001713" cy="1300163"/>
          </a:xfrm>
          <a:custGeom>
            <a:avLst/>
            <a:gdLst>
              <a:gd name="T0" fmla="*/ 0 w 976604"/>
              <a:gd name="T1" fmla="*/ 1132114 h 1287624"/>
              <a:gd name="T2" fmla="*/ 976604 w 976604"/>
              <a:gd name="T3" fmla="*/ 0 h 1287624"/>
              <a:gd name="T4" fmla="*/ 659363 w 976604"/>
              <a:gd name="T5" fmla="*/ 1287624 h 1287624"/>
              <a:gd name="T6" fmla="*/ 0 w 976604"/>
              <a:gd name="T7" fmla="*/ 1132114 h 1287624"/>
              <a:gd name="T8" fmla="*/ 0 60000 65536"/>
              <a:gd name="T9" fmla="*/ 0 60000 65536"/>
              <a:gd name="T10" fmla="*/ 0 60000 65536"/>
              <a:gd name="T11" fmla="*/ 0 60000 65536"/>
              <a:gd name="T12" fmla="*/ 0 w 976604"/>
              <a:gd name="T13" fmla="*/ 0 h 1287624"/>
              <a:gd name="T14" fmla="*/ 976604 w 976604"/>
              <a:gd name="T15" fmla="*/ 1287624 h 1287624"/>
            </a:gdLst>
            <a:ahLst/>
            <a:cxnLst>
              <a:cxn ang="T8">
                <a:pos x="T0" y="T1"/>
              </a:cxn>
              <a:cxn ang="T9">
                <a:pos x="T2" y="T3"/>
              </a:cxn>
              <a:cxn ang="T10">
                <a:pos x="T4" y="T5"/>
              </a:cxn>
              <a:cxn ang="T11">
                <a:pos x="T6" y="T7"/>
              </a:cxn>
            </a:cxnLst>
            <a:rect l="T12" t="T13" r="T14" b="T15"/>
            <a:pathLst>
              <a:path w="976604" h="1287624">
                <a:moveTo>
                  <a:pt x="0" y="1132114"/>
                </a:moveTo>
                <a:lnTo>
                  <a:pt x="976604" y="0"/>
                </a:lnTo>
                <a:lnTo>
                  <a:pt x="659363" y="1287624"/>
                </a:lnTo>
                <a:lnTo>
                  <a:pt x="0" y="1132114"/>
                </a:lnTo>
                <a:close/>
              </a:path>
            </a:pathLst>
          </a:custGeom>
          <a:solidFill>
            <a:srgbClr val="15A9B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任意多边形 17"/>
          <p:cNvSpPr>
            <a:spLocks noChangeArrowheads="1"/>
          </p:cNvSpPr>
          <p:nvPr/>
        </p:nvSpPr>
        <p:spPr bwMode="auto">
          <a:xfrm>
            <a:off x="1082675" y="1784350"/>
            <a:ext cx="1000125" cy="1144588"/>
          </a:xfrm>
          <a:custGeom>
            <a:avLst/>
            <a:gdLst>
              <a:gd name="T0" fmla="*/ 0 w 1001486"/>
              <a:gd name="T1" fmla="*/ 1144555 h 1144555"/>
              <a:gd name="T2" fmla="*/ 49763 w 1001486"/>
              <a:gd name="T3" fmla="*/ 6221 h 1144555"/>
              <a:gd name="T4" fmla="*/ 1001486 w 1001486"/>
              <a:gd name="T5" fmla="*/ 0 h 1144555"/>
              <a:gd name="T6" fmla="*/ 0 w 1001486"/>
              <a:gd name="T7" fmla="*/ 1144555 h 1144555"/>
              <a:gd name="T8" fmla="*/ 0 60000 65536"/>
              <a:gd name="T9" fmla="*/ 0 60000 65536"/>
              <a:gd name="T10" fmla="*/ 0 60000 65536"/>
              <a:gd name="T11" fmla="*/ 0 60000 65536"/>
              <a:gd name="T12" fmla="*/ 0 w 1001486"/>
              <a:gd name="T13" fmla="*/ 0 h 1144555"/>
              <a:gd name="T14" fmla="*/ 1001486 w 1001486"/>
              <a:gd name="T15" fmla="*/ 1144555 h 1144555"/>
            </a:gdLst>
            <a:ahLst/>
            <a:cxnLst>
              <a:cxn ang="T8">
                <a:pos x="T0" y="T1"/>
              </a:cxn>
              <a:cxn ang="T9">
                <a:pos x="T2" y="T3"/>
              </a:cxn>
              <a:cxn ang="T10">
                <a:pos x="T4" y="T5"/>
              </a:cxn>
              <a:cxn ang="T11">
                <a:pos x="T6" y="T7"/>
              </a:cxn>
            </a:cxnLst>
            <a:rect l="T12" t="T13" r="T14" b="T15"/>
            <a:pathLst>
              <a:path w="1001486" h="1144555">
                <a:moveTo>
                  <a:pt x="0" y="1144555"/>
                </a:moveTo>
                <a:lnTo>
                  <a:pt x="49763" y="6221"/>
                </a:lnTo>
                <a:lnTo>
                  <a:pt x="1001486" y="0"/>
                </a:lnTo>
                <a:lnTo>
                  <a:pt x="0" y="1144555"/>
                </a:lnTo>
                <a:close/>
              </a:path>
            </a:pathLst>
          </a:custGeom>
          <a:solidFill>
            <a:srgbClr val="17B6D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任意多边形 18"/>
          <p:cNvSpPr>
            <a:spLocks noChangeArrowheads="1"/>
          </p:cNvSpPr>
          <p:nvPr/>
        </p:nvSpPr>
        <p:spPr bwMode="auto">
          <a:xfrm>
            <a:off x="1112838" y="1250950"/>
            <a:ext cx="963612" cy="558800"/>
          </a:xfrm>
          <a:custGeom>
            <a:avLst/>
            <a:gdLst>
              <a:gd name="T0" fmla="*/ 0 w 933061"/>
              <a:gd name="T1" fmla="*/ 547396 h 559837"/>
              <a:gd name="T2" fmla="*/ 765110 w 933061"/>
              <a:gd name="T3" fmla="*/ 0 h 559837"/>
              <a:gd name="T4" fmla="*/ 933061 w 933061"/>
              <a:gd name="T5" fmla="*/ 559837 h 559837"/>
              <a:gd name="T6" fmla="*/ 0 w 933061"/>
              <a:gd name="T7" fmla="*/ 547396 h 559837"/>
              <a:gd name="T8" fmla="*/ 0 60000 65536"/>
              <a:gd name="T9" fmla="*/ 0 60000 65536"/>
              <a:gd name="T10" fmla="*/ 0 60000 65536"/>
              <a:gd name="T11" fmla="*/ 0 60000 65536"/>
              <a:gd name="T12" fmla="*/ 0 w 933061"/>
              <a:gd name="T13" fmla="*/ 0 h 559837"/>
              <a:gd name="T14" fmla="*/ 933061 w 933061"/>
              <a:gd name="T15" fmla="*/ 559837 h 559837"/>
            </a:gdLst>
            <a:ahLst/>
            <a:cxnLst>
              <a:cxn ang="T8">
                <a:pos x="T0" y="T1"/>
              </a:cxn>
              <a:cxn ang="T9">
                <a:pos x="T2" y="T3"/>
              </a:cxn>
              <a:cxn ang="T10">
                <a:pos x="T4" y="T5"/>
              </a:cxn>
              <a:cxn ang="T11">
                <a:pos x="T6" y="T7"/>
              </a:cxn>
            </a:cxnLst>
            <a:rect l="T12" t="T13" r="T14" b="T15"/>
            <a:pathLst>
              <a:path w="933061" h="559837">
                <a:moveTo>
                  <a:pt x="0" y="547396"/>
                </a:moveTo>
                <a:lnTo>
                  <a:pt x="765110" y="0"/>
                </a:lnTo>
                <a:lnTo>
                  <a:pt x="933061" y="559837"/>
                </a:lnTo>
                <a:lnTo>
                  <a:pt x="0" y="547396"/>
                </a:lnTo>
                <a:close/>
              </a:path>
            </a:pathLst>
          </a:custGeom>
          <a:solidFill>
            <a:srgbClr val="57C8E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任意多边形 19"/>
          <p:cNvSpPr>
            <a:spLocks noChangeArrowheads="1"/>
          </p:cNvSpPr>
          <p:nvPr/>
        </p:nvSpPr>
        <p:spPr bwMode="auto">
          <a:xfrm>
            <a:off x="1138238" y="995363"/>
            <a:ext cx="765175" cy="801687"/>
          </a:xfrm>
          <a:custGeom>
            <a:avLst/>
            <a:gdLst>
              <a:gd name="T0" fmla="*/ 236375 w 765110"/>
              <a:gd name="T1" fmla="*/ 0 h 802433"/>
              <a:gd name="T2" fmla="*/ 0 w 765110"/>
              <a:gd name="T3" fmla="*/ 802433 h 802433"/>
              <a:gd name="T4" fmla="*/ 765110 w 765110"/>
              <a:gd name="T5" fmla="*/ 255037 h 802433"/>
              <a:gd name="T6" fmla="*/ 236375 w 765110"/>
              <a:gd name="T7" fmla="*/ 0 h 802433"/>
              <a:gd name="T8" fmla="*/ 0 60000 65536"/>
              <a:gd name="T9" fmla="*/ 0 60000 65536"/>
              <a:gd name="T10" fmla="*/ 0 60000 65536"/>
              <a:gd name="T11" fmla="*/ 0 60000 65536"/>
              <a:gd name="T12" fmla="*/ 0 w 765110"/>
              <a:gd name="T13" fmla="*/ 0 h 802433"/>
              <a:gd name="T14" fmla="*/ 765110 w 765110"/>
              <a:gd name="T15" fmla="*/ 802433 h 802433"/>
            </a:gdLst>
            <a:ahLst/>
            <a:cxnLst>
              <a:cxn ang="T8">
                <a:pos x="T0" y="T1"/>
              </a:cxn>
              <a:cxn ang="T9">
                <a:pos x="T2" y="T3"/>
              </a:cxn>
              <a:cxn ang="T10">
                <a:pos x="T4" y="T5"/>
              </a:cxn>
              <a:cxn ang="T11">
                <a:pos x="T6" y="T7"/>
              </a:cxn>
            </a:cxnLst>
            <a:rect l="T12" t="T13" r="T14" b="T15"/>
            <a:pathLst>
              <a:path w="765110" h="802433">
                <a:moveTo>
                  <a:pt x="236375" y="0"/>
                </a:moveTo>
                <a:lnTo>
                  <a:pt x="0" y="802433"/>
                </a:lnTo>
                <a:lnTo>
                  <a:pt x="765110" y="255037"/>
                </a:lnTo>
                <a:lnTo>
                  <a:pt x="236375" y="0"/>
                </a:lnTo>
                <a:close/>
              </a:path>
            </a:pathLst>
          </a:custGeom>
          <a:solidFill>
            <a:srgbClr val="1AA7B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任意多边形 20"/>
          <p:cNvSpPr>
            <a:spLocks noChangeArrowheads="1"/>
          </p:cNvSpPr>
          <p:nvPr/>
        </p:nvSpPr>
        <p:spPr bwMode="auto">
          <a:xfrm>
            <a:off x="1268413" y="-74613"/>
            <a:ext cx="635000" cy="1357313"/>
          </a:xfrm>
          <a:custGeom>
            <a:avLst/>
            <a:gdLst>
              <a:gd name="T0" fmla="*/ 105747 w 634481"/>
              <a:gd name="T1" fmla="*/ 1069910 h 1356049"/>
              <a:gd name="T2" fmla="*/ 0 w 634481"/>
              <a:gd name="T3" fmla="*/ 12441 h 1356049"/>
              <a:gd name="T4" fmla="*/ 236375 w 634481"/>
              <a:gd name="T5" fmla="*/ 0 h 1356049"/>
              <a:gd name="T6" fmla="*/ 634481 w 634481"/>
              <a:gd name="T7" fmla="*/ 1356049 h 1356049"/>
              <a:gd name="T8" fmla="*/ 105747 w 634481"/>
              <a:gd name="T9" fmla="*/ 1069910 h 1356049"/>
              <a:gd name="T10" fmla="*/ 0 60000 65536"/>
              <a:gd name="T11" fmla="*/ 0 60000 65536"/>
              <a:gd name="T12" fmla="*/ 0 60000 65536"/>
              <a:gd name="T13" fmla="*/ 0 60000 65536"/>
              <a:gd name="T14" fmla="*/ 0 60000 65536"/>
              <a:gd name="T15" fmla="*/ 0 w 634481"/>
              <a:gd name="T16" fmla="*/ 0 h 1356049"/>
              <a:gd name="T17" fmla="*/ 634481 w 634481"/>
              <a:gd name="T18" fmla="*/ 1356049 h 1356049"/>
            </a:gdLst>
            <a:ahLst/>
            <a:cxnLst>
              <a:cxn ang="T10">
                <a:pos x="T0" y="T1"/>
              </a:cxn>
              <a:cxn ang="T11">
                <a:pos x="T2" y="T3"/>
              </a:cxn>
              <a:cxn ang="T12">
                <a:pos x="T4" y="T5"/>
              </a:cxn>
              <a:cxn ang="T13">
                <a:pos x="T6" y="T7"/>
              </a:cxn>
              <a:cxn ang="T14">
                <a:pos x="T8" y="T9"/>
              </a:cxn>
            </a:cxnLst>
            <a:rect l="T15" t="T16" r="T17" b="T18"/>
            <a:pathLst>
              <a:path w="634481" h="1356049">
                <a:moveTo>
                  <a:pt x="105747" y="1069910"/>
                </a:moveTo>
                <a:lnTo>
                  <a:pt x="0" y="12441"/>
                </a:lnTo>
                <a:lnTo>
                  <a:pt x="236375" y="0"/>
                </a:lnTo>
                <a:lnTo>
                  <a:pt x="634481" y="1356049"/>
                </a:lnTo>
                <a:lnTo>
                  <a:pt x="105747" y="1069910"/>
                </a:lnTo>
                <a:close/>
              </a:path>
            </a:pathLst>
          </a:custGeom>
          <a:solidFill>
            <a:srgbClr val="250D0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7" name="任意多边形 21"/>
          <p:cNvSpPr>
            <a:spLocks noChangeArrowheads="1"/>
          </p:cNvSpPr>
          <p:nvPr/>
        </p:nvSpPr>
        <p:spPr bwMode="auto">
          <a:xfrm>
            <a:off x="1498600" y="-79375"/>
            <a:ext cx="835025" cy="1343025"/>
          </a:xfrm>
          <a:custGeom>
            <a:avLst/>
            <a:gdLst>
              <a:gd name="T0" fmla="*/ 398106 w 833535"/>
              <a:gd name="T1" fmla="*/ 1343608 h 1343608"/>
              <a:gd name="T2" fmla="*/ 833535 w 833535"/>
              <a:gd name="T3" fmla="*/ 982824 h 1343608"/>
              <a:gd name="T4" fmla="*/ 279918 w 833535"/>
              <a:gd name="T5" fmla="*/ 0 h 1343608"/>
              <a:gd name="T6" fmla="*/ 0 w 833535"/>
              <a:gd name="T7" fmla="*/ 18661 h 1343608"/>
              <a:gd name="T8" fmla="*/ 398106 w 833535"/>
              <a:gd name="T9" fmla="*/ 1343608 h 1343608"/>
              <a:gd name="T10" fmla="*/ 0 60000 65536"/>
              <a:gd name="T11" fmla="*/ 0 60000 65536"/>
              <a:gd name="T12" fmla="*/ 0 60000 65536"/>
              <a:gd name="T13" fmla="*/ 0 60000 65536"/>
              <a:gd name="T14" fmla="*/ 0 60000 65536"/>
              <a:gd name="T15" fmla="*/ 0 w 833535"/>
              <a:gd name="T16" fmla="*/ 0 h 1343608"/>
              <a:gd name="T17" fmla="*/ 833535 w 833535"/>
              <a:gd name="T18" fmla="*/ 1343608 h 1343608"/>
            </a:gdLst>
            <a:ahLst/>
            <a:cxnLst>
              <a:cxn ang="T10">
                <a:pos x="T0" y="T1"/>
              </a:cxn>
              <a:cxn ang="T11">
                <a:pos x="T2" y="T3"/>
              </a:cxn>
              <a:cxn ang="T12">
                <a:pos x="T4" y="T5"/>
              </a:cxn>
              <a:cxn ang="T13">
                <a:pos x="T6" y="T7"/>
              </a:cxn>
              <a:cxn ang="T14">
                <a:pos x="T8" y="T9"/>
              </a:cxn>
            </a:cxnLst>
            <a:rect l="T15" t="T16" r="T17" b="T18"/>
            <a:pathLst>
              <a:path w="833535" h="1343608">
                <a:moveTo>
                  <a:pt x="398106" y="1343608"/>
                </a:moveTo>
                <a:lnTo>
                  <a:pt x="833535" y="982824"/>
                </a:lnTo>
                <a:lnTo>
                  <a:pt x="279918" y="0"/>
                </a:lnTo>
                <a:lnTo>
                  <a:pt x="0" y="18661"/>
                </a:lnTo>
                <a:lnTo>
                  <a:pt x="398106" y="1343608"/>
                </a:lnTo>
                <a:close/>
              </a:path>
            </a:pathLst>
          </a:custGeom>
          <a:solidFill>
            <a:srgbClr val="BE1F3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8" name="任意多边形 22"/>
          <p:cNvSpPr>
            <a:spLocks noChangeArrowheads="1"/>
          </p:cNvSpPr>
          <p:nvPr/>
        </p:nvSpPr>
        <p:spPr bwMode="auto">
          <a:xfrm>
            <a:off x="-279400" y="136525"/>
            <a:ext cx="1654175" cy="1673225"/>
          </a:xfrm>
          <a:custGeom>
            <a:avLst/>
            <a:gdLst>
              <a:gd name="T0" fmla="*/ 1654628 w 1654628"/>
              <a:gd name="T1" fmla="*/ 858416 h 1673290"/>
              <a:gd name="T2" fmla="*/ 1418253 w 1654628"/>
              <a:gd name="T3" fmla="*/ 1673290 h 1673290"/>
              <a:gd name="T4" fmla="*/ 0 w 1654628"/>
              <a:gd name="T5" fmla="*/ 99527 h 1673290"/>
              <a:gd name="T6" fmla="*/ 136849 w 1654628"/>
              <a:gd name="T7" fmla="*/ 0 h 1673290"/>
              <a:gd name="T8" fmla="*/ 1654628 w 1654628"/>
              <a:gd name="T9" fmla="*/ 858416 h 1673290"/>
              <a:gd name="T10" fmla="*/ 0 60000 65536"/>
              <a:gd name="T11" fmla="*/ 0 60000 65536"/>
              <a:gd name="T12" fmla="*/ 0 60000 65536"/>
              <a:gd name="T13" fmla="*/ 0 60000 65536"/>
              <a:gd name="T14" fmla="*/ 0 60000 65536"/>
              <a:gd name="T15" fmla="*/ 0 w 1654628"/>
              <a:gd name="T16" fmla="*/ 0 h 1673290"/>
              <a:gd name="T17" fmla="*/ 1654628 w 1654628"/>
              <a:gd name="T18" fmla="*/ 1673290 h 1673290"/>
            </a:gdLst>
            <a:ahLst/>
            <a:cxnLst>
              <a:cxn ang="T10">
                <a:pos x="T0" y="T1"/>
              </a:cxn>
              <a:cxn ang="T11">
                <a:pos x="T2" y="T3"/>
              </a:cxn>
              <a:cxn ang="T12">
                <a:pos x="T4" y="T5"/>
              </a:cxn>
              <a:cxn ang="T13">
                <a:pos x="T6" y="T7"/>
              </a:cxn>
              <a:cxn ang="T14">
                <a:pos x="T8" y="T9"/>
              </a:cxn>
            </a:cxnLst>
            <a:rect l="T15" t="T16" r="T17" b="T18"/>
            <a:pathLst>
              <a:path w="1654628" h="1673290">
                <a:moveTo>
                  <a:pt x="1654628" y="858416"/>
                </a:moveTo>
                <a:lnTo>
                  <a:pt x="1418253" y="1673290"/>
                </a:lnTo>
                <a:lnTo>
                  <a:pt x="0" y="99527"/>
                </a:lnTo>
                <a:lnTo>
                  <a:pt x="136849" y="0"/>
                </a:lnTo>
                <a:lnTo>
                  <a:pt x="1654628" y="858416"/>
                </a:lnTo>
                <a:close/>
              </a:path>
            </a:pathLst>
          </a:custGeom>
          <a:solidFill>
            <a:srgbClr val="17B7D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任意多边形 23"/>
          <p:cNvSpPr>
            <a:spLocks noChangeArrowheads="1"/>
          </p:cNvSpPr>
          <p:nvPr/>
        </p:nvSpPr>
        <p:spPr bwMode="auto">
          <a:xfrm>
            <a:off x="-17463" y="-68263"/>
            <a:ext cx="1392238" cy="1063626"/>
          </a:xfrm>
          <a:custGeom>
            <a:avLst/>
            <a:gdLst>
              <a:gd name="T0" fmla="*/ 1393372 w 1393372"/>
              <a:gd name="T1" fmla="*/ 1063690 h 1063690"/>
              <a:gd name="T2" fmla="*/ 1293845 w 1393372"/>
              <a:gd name="T3" fmla="*/ 6221 h 1063690"/>
              <a:gd name="T4" fmla="*/ 223935 w 1393372"/>
              <a:gd name="T5" fmla="*/ 0 h 1063690"/>
              <a:gd name="T6" fmla="*/ 0 w 1393372"/>
              <a:gd name="T7" fmla="*/ 292359 h 1063690"/>
              <a:gd name="T8" fmla="*/ 1393372 w 1393372"/>
              <a:gd name="T9" fmla="*/ 1063690 h 1063690"/>
              <a:gd name="T10" fmla="*/ 0 60000 65536"/>
              <a:gd name="T11" fmla="*/ 0 60000 65536"/>
              <a:gd name="T12" fmla="*/ 0 60000 65536"/>
              <a:gd name="T13" fmla="*/ 0 60000 65536"/>
              <a:gd name="T14" fmla="*/ 0 60000 65536"/>
              <a:gd name="T15" fmla="*/ 0 w 1393372"/>
              <a:gd name="T16" fmla="*/ 0 h 1063690"/>
              <a:gd name="T17" fmla="*/ 1393372 w 1393372"/>
              <a:gd name="T18" fmla="*/ 1063690 h 1063690"/>
            </a:gdLst>
            <a:ahLst/>
            <a:cxnLst>
              <a:cxn ang="T10">
                <a:pos x="T0" y="T1"/>
              </a:cxn>
              <a:cxn ang="T11">
                <a:pos x="T2" y="T3"/>
              </a:cxn>
              <a:cxn ang="T12">
                <a:pos x="T4" y="T5"/>
              </a:cxn>
              <a:cxn ang="T13">
                <a:pos x="T6" y="T7"/>
              </a:cxn>
              <a:cxn ang="T14">
                <a:pos x="T8" y="T9"/>
              </a:cxn>
            </a:cxnLst>
            <a:rect l="T15" t="T16" r="T17" b="T18"/>
            <a:pathLst>
              <a:path w="1393372" h="1063690">
                <a:moveTo>
                  <a:pt x="1393372" y="1063690"/>
                </a:moveTo>
                <a:lnTo>
                  <a:pt x="1293845" y="6221"/>
                </a:lnTo>
                <a:lnTo>
                  <a:pt x="223935" y="0"/>
                </a:lnTo>
                <a:lnTo>
                  <a:pt x="0" y="292359"/>
                </a:lnTo>
                <a:lnTo>
                  <a:pt x="1393372" y="1063690"/>
                </a:lnTo>
                <a:close/>
              </a:path>
            </a:pathLst>
          </a:custGeom>
          <a:solidFill>
            <a:srgbClr val="4CC4C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任意多边形 26"/>
          <p:cNvSpPr>
            <a:spLocks noChangeArrowheads="1"/>
          </p:cNvSpPr>
          <p:nvPr/>
        </p:nvSpPr>
        <p:spPr bwMode="auto">
          <a:xfrm>
            <a:off x="2892425" y="3619500"/>
            <a:ext cx="398463" cy="1711325"/>
          </a:xfrm>
          <a:custGeom>
            <a:avLst/>
            <a:gdLst>
              <a:gd name="T0" fmla="*/ 0 w 398106"/>
              <a:gd name="T1" fmla="*/ 0 h 1710612"/>
              <a:gd name="T2" fmla="*/ 398106 w 398106"/>
              <a:gd name="T3" fmla="*/ 982824 h 1710612"/>
              <a:gd name="T4" fmla="*/ 286139 w 398106"/>
              <a:gd name="T5" fmla="*/ 1710612 h 1710612"/>
              <a:gd name="T6" fmla="*/ 0 w 398106"/>
              <a:gd name="T7" fmla="*/ 0 h 1710612"/>
              <a:gd name="T8" fmla="*/ 0 60000 65536"/>
              <a:gd name="T9" fmla="*/ 0 60000 65536"/>
              <a:gd name="T10" fmla="*/ 0 60000 65536"/>
              <a:gd name="T11" fmla="*/ 0 60000 65536"/>
              <a:gd name="T12" fmla="*/ 0 w 398106"/>
              <a:gd name="T13" fmla="*/ 0 h 1710612"/>
              <a:gd name="T14" fmla="*/ 398106 w 398106"/>
              <a:gd name="T15" fmla="*/ 1710612 h 1710612"/>
            </a:gdLst>
            <a:ahLst/>
            <a:cxnLst>
              <a:cxn ang="T8">
                <a:pos x="T0" y="T1"/>
              </a:cxn>
              <a:cxn ang="T9">
                <a:pos x="T2" y="T3"/>
              </a:cxn>
              <a:cxn ang="T10">
                <a:pos x="T4" y="T5"/>
              </a:cxn>
              <a:cxn ang="T11">
                <a:pos x="T6" y="T7"/>
              </a:cxn>
            </a:cxnLst>
            <a:rect l="T12" t="T13" r="T14" b="T15"/>
            <a:pathLst>
              <a:path w="398106" h="1710612">
                <a:moveTo>
                  <a:pt x="0" y="0"/>
                </a:moveTo>
                <a:lnTo>
                  <a:pt x="398106" y="982824"/>
                </a:lnTo>
                <a:lnTo>
                  <a:pt x="286139" y="1710612"/>
                </a:lnTo>
                <a:lnTo>
                  <a:pt x="0" y="0"/>
                </a:lnTo>
                <a:close/>
              </a:path>
            </a:pathLst>
          </a:custGeom>
          <a:solidFill>
            <a:srgbClr val="FBA11B"/>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任意多边形 27"/>
          <p:cNvSpPr>
            <a:spLocks noChangeArrowheads="1"/>
          </p:cNvSpPr>
          <p:nvPr/>
        </p:nvSpPr>
        <p:spPr bwMode="auto">
          <a:xfrm>
            <a:off x="3184525" y="4597400"/>
            <a:ext cx="1617663" cy="565150"/>
          </a:xfrm>
          <a:custGeom>
            <a:avLst/>
            <a:gdLst>
              <a:gd name="T0" fmla="*/ 99526 w 1617306"/>
              <a:gd name="T1" fmla="*/ 0 h 566057"/>
              <a:gd name="T2" fmla="*/ 1617306 w 1617306"/>
              <a:gd name="T3" fmla="*/ 566057 h 566057"/>
              <a:gd name="T4" fmla="*/ 0 w 1617306"/>
              <a:gd name="T5" fmla="*/ 566057 h 566057"/>
              <a:gd name="T6" fmla="*/ 99526 w 1617306"/>
              <a:gd name="T7" fmla="*/ 0 h 566057"/>
              <a:gd name="T8" fmla="*/ 0 60000 65536"/>
              <a:gd name="T9" fmla="*/ 0 60000 65536"/>
              <a:gd name="T10" fmla="*/ 0 60000 65536"/>
              <a:gd name="T11" fmla="*/ 0 60000 65536"/>
              <a:gd name="T12" fmla="*/ 0 w 1617306"/>
              <a:gd name="T13" fmla="*/ 0 h 566057"/>
              <a:gd name="T14" fmla="*/ 1617306 w 1617306"/>
              <a:gd name="T15" fmla="*/ 566057 h 566057"/>
            </a:gdLst>
            <a:ahLst/>
            <a:cxnLst>
              <a:cxn ang="T8">
                <a:pos x="T0" y="T1"/>
              </a:cxn>
              <a:cxn ang="T9">
                <a:pos x="T2" y="T3"/>
              </a:cxn>
              <a:cxn ang="T10">
                <a:pos x="T4" y="T5"/>
              </a:cxn>
              <a:cxn ang="T11">
                <a:pos x="T6" y="T7"/>
              </a:cxn>
            </a:cxnLst>
            <a:rect l="T12" t="T13" r="T14" b="T15"/>
            <a:pathLst>
              <a:path w="1617306" h="566057">
                <a:moveTo>
                  <a:pt x="99526" y="0"/>
                </a:moveTo>
                <a:lnTo>
                  <a:pt x="1617306" y="566057"/>
                </a:lnTo>
                <a:lnTo>
                  <a:pt x="0" y="566057"/>
                </a:lnTo>
                <a:lnTo>
                  <a:pt x="99526" y="0"/>
                </a:lnTo>
                <a:close/>
              </a:path>
            </a:pathLst>
          </a:custGeom>
          <a:solidFill>
            <a:srgbClr val="ED3B3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任意多边形 28"/>
          <p:cNvSpPr>
            <a:spLocks noChangeArrowheads="1"/>
          </p:cNvSpPr>
          <p:nvPr/>
        </p:nvSpPr>
        <p:spPr bwMode="auto">
          <a:xfrm>
            <a:off x="3278188" y="4011613"/>
            <a:ext cx="1790700" cy="1157287"/>
          </a:xfrm>
          <a:custGeom>
            <a:avLst/>
            <a:gdLst>
              <a:gd name="T0" fmla="*/ 87086 w 1791477"/>
              <a:gd name="T1" fmla="*/ 0 h 1156996"/>
              <a:gd name="T2" fmla="*/ 1791477 w 1791477"/>
              <a:gd name="T3" fmla="*/ 1150776 h 1156996"/>
              <a:gd name="T4" fmla="*/ 1536441 w 1791477"/>
              <a:gd name="T5" fmla="*/ 1156996 h 1156996"/>
              <a:gd name="T6" fmla="*/ 0 w 1791477"/>
              <a:gd name="T7" fmla="*/ 603380 h 1156996"/>
              <a:gd name="T8" fmla="*/ 87086 w 1791477"/>
              <a:gd name="T9" fmla="*/ 0 h 1156996"/>
              <a:gd name="T10" fmla="*/ 0 60000 65536"/>
              <a:gd name="T11" fmla="*/ 0 60000 65536"/>
              <a:gd name="T12" fmla="*/ 0 60000 65536"/>
              <a:gd name="T13" fmla="*/ 0 60000 65536"/>
              <a:gd name="T14" fmla="*/ 0 60000 65536"/>
              <a:gd name="T15" fmla="*/ 0 w 1791477"/>
              <a:gd name="T16" fmla="*/ 0 h 1156996"/>
              <a:gd name="T17" fmla="*/ 1791477 w 1791477"/>
              <a:gd name="T18" fmla="*/ 1156996 h 1156996"/>
            </a:gdLst>
            <a:ahLst/>
            <a:cxnLst>
              <a:cxn ang="T10">
                <a:pos x="T0" y="T1"/>
              </a:cxn>
              <a:cxn ang="T11">
                <a:pos x="T2" y="T3"/>
              </a:cxn>
              <a:cxn ang="T12">
                <a:pos x="T4" y="T5"/>
              </a:cxn>
              <a:cxn ang="T13">
                <a:pos x="T6" y="T7"/>
              </a:cxn>
              <a:cxn ang="T14">
                <a:pos x="T8" y="T9"/>
              </a:cxn>
            </a:cxnLst>
            <a:rect l="T15" t="T16" r="T17" b="T18"/>
            <a:pathLst>
              <a:path w="1791477" h="1156996">
                <a:moveTo>
                  <a:pt x="87086" y="0"/>
                </a:moveTo>
                <a:lnTo>
                  <a:pt x="1791477" y="1150776"/>
                </a:lnTo>
                <a:lnTo>
                  <a:pt x="1536441" y="1156996"/>
                </a:lnTo>
                <a:lnTo>
                  <a:pt x="0" y="603380"/>
                </a:lnTo>
                <a:lnTo>
                  <a:pt x="87086" y="0"/>
                </a:lnTo>
                <a:close/>
              </a:path>
            </a:pathLst>
          </a:custGeom>
          <a:solidFill>
            <a:srgbClr val="F05A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任意多边形 29"/>
          <p:cNvSpPr>
            <a:spLocks noChangeArrowheads="1"/>
          </p:cNvSpPr>
          <p:nvPr/>
        </p:nvSpPr>
        <p:spPr bwMode="auto">
          <a:xfrm>
            <a:off x="2886075" y="3613150"/>
            <a:ext cx="485775" cy="984250"/>
          </a:xfrm>
          <a:custGeom>
            <a:avLst/>
            <a:gdLst>
              <a:gd name="T0" fmla="*/ 0 w 491412"/>
              <a:gd name="T1" fmla="*/ 0 h 976604"/>
              <a:gd name="T2" fmla="*/ 491412 w 491412"/>
              <a:gd name="T3" fmla="*/ 398106 h 976604"/>
              <a:gd name="T4" fmla="*/ 398106 w 491412"/>
              <a:gd name="T5" fmla="*/ 976604 h 976604"/>
              <a:gd name="T6" fmla="*/ 0 w 491412"/>
              <a:gd name="T7" fmla="*/ 0 h 976604"/>
              <a:gd name="T8" fmla="*/ 0 60000 65536"/>
              <a:gd name="T9" fmla="*/ 0 60000 65536"/>
              <a:gd name="T10" fmla="*/ 0 60000 65536"/>
              <a:gd name="T11" fmla="*/ 0 60000 65536"/>
              <a:gd name="T12" fmla="*/ 0 w 491412"/>
              <a:gd name="T13" fmla="*/ 0 h 976604"/>
              <a:gd name="T14" fmla="*/ 491412 w 491412"/>
              <a:gd name="T15" fmla="*/ 976604 h 976604"/>
            </a:gdLst>
            <a:ahLst/>
            <a:cxnLst>
              <a:cxn ang="T8">
                <a:pos x="T0" y="T1"/>
              </a:cxn>
              <a:cxn ang="T9">
                <a:pos x="T2" y="T3"/>
              </a:cxn>
              <a:cxn ang="T10">
                <a:pos x="T4" y="T5"/>
              </a:cxn>
              <a:cxn ang="T11">
                <a:pos x="T6" y="T7"/>
              </a:cxn>
            </a:cxnLst>
            <a:rect l="T12" t="T13" r="T14" b="T15"/>
            <a:pathLst>
              <a:path w="491412" h="976604">
                <a:moveTo>
                  <a:pt x="0" y="0"/>
                </a:moveTo>
                <a:lnTo>
                  <a:pt x="491412" y="398106"/>
                </a:lnTo>
                <a:lnTo>
                  <a:pt x="398106" y="976604"/>
                </a:lnTo>
                <a:lnTo>
                  <a:pt x="0" y="0"/>
                </a:lnTo>
                <a:close/>
              </a:path>
            </a:pathLst>
          </a:custGeom>
          <a:solidFill>
            <a:srgbClr val="FCBA1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任意多边形 32"/>
          <p:cNvSpPr>
            <a:spLocks noChangeArrowheads="1"/>
          </p:cNvSpPr>
          <p:nvPr/>
        </p:nvSpPr>
        <p:spPr bwMode="auto">
          <a:xfrm>
            <a:off x="2581275" y="1773238"/>
            <a:ext cx="1082675" cy="1884362"/>
          </a:xfrm>
          <a:custGeom>
            <a:avLst/>
            <a:gdLst>
              <a:gd name="T0" fmla="*/ 0 w 1076131"/>
              <a:gd name="T1" fmla="*/ 0 h 1841240"/>
              <a:gd name="T2" fmla="*/ 1076131 w 1076131"/>
              <a:gd name="T3" fmla="*/ 6220 h 1841240"/>
              <a:gd name="T4" fmla="*/ 304800 w 1076131"/>
              <a:gd name="T5" fmla="*/ 1841240 h 1841240"/>
              <a:gd name="T6" fmla="*/ 0 w 1076131"/>
              <a:gd name="T7" fmla="*/ 0 h 1841240"/>
              <a:gd name="T8" fmla="*/ 0 60000 65536"/>
              <a:gd name="T9" fmla="*/ 0 60000 65536"/>
              <a:gd name="T10" fmla="*/ 0 60000 65536"/>
              <a:gd name="T11" fmla="*/ 0 60000 65536"/>
              <a:gd name="T12" fmla="*/ 0 w 1076131"/>
              <a:gd name="T13" fmla="*/ 0 h 1841240"/>
              <a:gd name="T14" fmla="*/ 1076131 w 1076131"/>
              <a:gd name="T15" fmla="*/ 1841240 h 1841240"/>
            </a:gdLst>
            <a:ahLst/>
            <a:cxnLst>
              <a:cxn ang="T8">
                <a:pos x="T0" y="T1"/>
              </a:cxn>
              <a:cxn ang="T9">
                <a:pos x="T2" y="T3"/>
              </a:cxn>
              <a:cxn ang="T10">
                <a:pos x="T4" y="T5"/>
              </a:cxn>
              <a:cxn ang="T11">
                <a:pos x="T6" y="T7"/>
              </a:cxn>
            </a:cxnLst>
            <a:rect l="T12" t="T13" r="T14" b="T15"/>
            <a:pathLst>
              <a:path w="1076131" h="1841240">
                <a:moveTo>
                  <a:pt x="0" y="0"/>
                </a:moveTo>
                <a:lnTo>
                  <a:pt x="1076131" y="6220"/>
                </a:lnTo>
                <a:lnTo>
                  <a:pt x="304800" y="1841240"/>
                </a:lnTo>
                <a:lnTo>
                  <a:pt x="0" y="0"/>
                </a:lnTo>
                <a:close/>
              </a:path>
            </a:pathLst>
          </a:custGeom>
          <a:solidFill>
            <a:srgbClr val="EA7A2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任意多边形 34"/>
          <p:cNvSpPr>
            <a:spLocks noChangeArrowheads="1"/>
          </p:cNvSpPr>
          <p:nvPr/>
        </p:nvSpPr>
        <p:spPr bwMode="auto">
          <a:xfrm>
            <a:off x="3763963" y="2052638"/>
            <a:ext cx="454025" cy="1735137"/>
          </a:xfrm>
          <a:custGeom>
            <a:avLst/>
            <a:gdLst>
              <a:gd name="T0" fmla="*/ 454090 w 454090"/>
              <a:gd name="T1" fmla="*/ 0 h 1735494"/>
              <a:gd name="T2" fmla="*/ 410547 w 454090"/>
              <a:gd name="T3" fmla="*/ 1735494 h 1735494"/>
              <a:gd name="T4" fmla="*/ 0 w 454090"/>
              <a:gd name="T5" fmla="*/ 230155 h 1735494"/>
              <a:gd name="T6" fmla="*/ 454090 w 454090"/>
              <a:gd name="T7" fmla="*/ 0 h 1735494"/>
              <a:gd name="T8" fmla="*/ 0 60000 65536"/>
              <a:gd name="T9" fmla="*/ 0 60000 65536"/>
              <a:gd name="T10" fmla="*/ 0 60000 65536"/>
              <a:gd name="T11" fmla="*/ 0 60000 65536"/>
              <a:gd name="T12" fmla="*/ 0 w 454090"/>
              <a:gd name="T13" fmla="*/ 0 h 1735494"/>
              <a:gd name="T14" fmla="*/ 454090 w 454090"/>
              <a:gd name="T15" fmla="*/ 1735494 h 1735494"/>
            </a:gdLst>
            <a:ahLst/>
            <a:cxnLst>
              <a:cxn ang="T8">
                <a:pos x="T0" y="T1"/>
              </a:cxn>
              <a:cxn ang="T9">
                <a:pos x="T2" y="T3"/>
              </a:cxn>
              <a:cxn ang="T10">
                <a:pos x="T4" y="T5"/>
              </a:cxn>
              <a:cxn ang="T11">
                <a:pos x="T6" y="T7"/>
              </a:cxn>
            </a:cxnLst>
            <a:rect l="T12" t="T13" r="T14" b="T15"/>
            <a:pathLst>
              <a:path w="454090" h="1735494">
                <a:moveTo>
                  <a:pt x="454090" y="0"/>
                </a:moveTo>
                <a:lnTo>
                  <a:pt x="410547" y="1735494"/>
                </a:lnTo>
                <a:lnTo>
                  <a:pt x="0" y="230155"/>
                </a:lnTo>
                <a:lnTo>
                  <a:pt x="454090" y="0"/>
                </a:lnTo>
                <a:close/>
              </a:path>
            </a:pathLst>
          </a:custGeom>
          <a:solidFill>
            <a:srgbClr val="118A9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任意多边形 37"/>
          <p:cNvSpPr>
            <a:spLocks noChangeArrowheads="1"/>
          </p:cNvSpPr>
          <p:nvPr/>
        </p:nvSpPr>
        <p:spPr bwMode="auto">
          <a:xfrm>
            <a:off x="1884363" y="-55563"/>
            <a:ext cx="1792287" cy="1841501"/>
          </a:xfrm>
          <a:custGeom>
            <a:avLst/>
            <a:gdLst>
              <a:gd name="T0" fmla="*/ 0 w 1791478"/>
              <a:gd name="T1" fmla="*/ 1318726 h 1841241"/>
              <a:gd name="T2" fmla="*/ 696686 w 1791478"/>
              <a:gd name="T3" fmla="*/ 1841241 h 1841241"/>
              <a:gd name="T4" fmla="*/ 1791478 w 1791478"/>
              <a:gd name="T5" fmla="*/ 12441 h 1841241"/>
              <a:gd name="T6" fmla="*/ 1474237 w 1791478"/>
              <a:gd name="T7" fmla="*/ 0 h 1841241"/>
              <a:gd name="T8" fmla="*/ 0 w 1791478"/>
              <a:gd name="T9" fmla="*/ 1318726 h 1841241"/>
              <a:gd name="T10" fmla="*/ 0 60000 65536"/>
              <a:gd name="T11" fmla="*/ 0 60000 65536"/>
              <a:gd name="T12" fmla="*/ 0 60000 65536"/>
              <a:gd name="T13" fmla="*/ 0 60000 65536"/>
              <a:gd name="T14" fmla="*/ 0 60000 65536"/>
              <a:gd name="T15" fmla="*/ 0 w 1791478"/>
              <a:gd name="T16" fmla="*/ 0 h 1841241"/>
              <a:gd name="T17" fmla="*/ 1791478 w 1791478"/>
              <a:gd name="T18" fmla="*/ 1841241 h 1841241"/>
            </a:gdLst>
            <a:ahLst/>
            <a:cxnLst>
              <a:cxn ang="T10">
                <a:pos x="T0" y="T1"/>
              </a:cxn>
              <a:cxn ang="T11">
                <a:pos x="T2" y="T3"/>
              </a:cxn>
              <a:cxn ang="T12">
                <a:pos x="T4" y="T5"/>
              </a:cxn>
              <a:cxn ang="T13">
                <a:pos x="T6" y="T7"/>
              </a:cxn>
              <a:cxn ang="T14">
                <a:pos x="T8" y="T9"/>
              </a:cxn>
            </a:cxnLst>
            <a:rect l="T15" t="T16" r="T17" b="T18"/>
            <a:pathLst>
              <a:path w="1791478" h="1841241">
                <a:moveTo>
                  <a:pt x="0" y="1318726"/>
                </a:moveTo>
                <a:lnTo>
                  <a:pt x="696686" y="1841241"/>
                </a:lnTo>
                <a:lnTo>
                  <a:pt x="1791478" y="12441"/>
                </a:lnTo>
                <a:lnTo>
                  <a:pt x="1474237" y="0"/>
                </a:lnTo>
                <a:lnTo>
                  <a:pt x="0" y="1318726"/>
                </a:lnTo>
                <a:close/>
              </a:path>
            </a:pathLst>
          </a:custGeom>
          <a:solidFill>
            <a:srgbClr val="EE403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任意多边形 40"/>
          <p:cNvSpPr>
            <a:spLocks noChangeArrowheads="1"/>
          </p:cNvSpPr>
          <p:nvPr/>
        </p:nvSpPr>
        <p:spPr bwMode="auto">
          <a:xfrm>
            <a:off x="1803400" y="-36513"/>
            <a:ext cx="511175" cy="927101"/>
          </a:xfrm>
          <a:custGeom>
            <a:avLst/>
            <a:gdLst>
              <a:gd name="T0" fmla="*/ 503853 w 510073"/>
              <a:gd name="T1" fmla="*/ 926841 h 926841"/>
              <a:gd name="T2" fmla="*/ 510073 w 510073"/>
              <a:gd name="T3" fmla="*/ 12441 h 926841"/>
              <a:gd name="T4" fmla="*/ 0 w 510073"/>
              <a:gd name="T5" fmla="*/ 0 h 926841"/>
              <a:gd name="T6" fmla="*/ 503853 w 510073"/>
              <a:gd name="T7" fmla="*/ 926841 h 926841"/>
              <a:gd name="T8" fmla="*/ 0 60000 65536"/>
              <a:gd name="T9" fmla="*/ 0 60000 65536"/>
              <a:gd name="T10" fmla="*/ 0 60000 65536"/>
              <a:gd name="T11" fmla="*/ 0 60000 65536"/>
              <a:gd name="T12" fmla="*/ 0 w 510073"/>
              <a:gd name="T13" fmla="*/ 0 h 926841"/>
              <a:gd name="T14" fmla="*/ 510073 w 510073"/>
              <a:gd name="T15" fmla="*/ 926841 h 926841"/>
            </a:gdLst>
            <a:ahLst/>
            <a:cxnLst>
              <a:cxn ang="T8">
                <a:pos x="T0" y="T1"/>
              </a:cxn>
              <a:cxn ang="T9">
                <a:pos x="T2" y="T3"/>
              </a:cxn>
              <a:cxn ang="T10">
                <a:pos x="T4" y="T5"/>
              </a:cxn>
              <a:cxn ang="T11">
                <a:pos x="T6" y="T7"/>
              </a:cxn>
            </a:cxnLst>
            <a:rect l="T12" t="T13" r="T14" b="T15"/>
            <a:pathLst>
              <a:path w="510073" h="926841">
                <a:moveTo>
                  <a:pt x="503853" y="926841"/>
                </a:moveTo>
                <a:cubicBezTo>
                  <a:pt x="505926" y="622041"/>
                  <a:pt x="508000" y="317241"/>
                  <a:pt x="510073" y="12441"/>
                </a:cubicBezTo>
                <a:lnTo>
                  <a:pt x="0" y="0"/>
                </a:lnTo>
                <a:lnTo>
                  <a:pt x="503853" y="926841"/>
                </a:lnTo>
                <a:close/>
              </a:path>
            </a:pathLst>
          </a:custGeom>
          <a:solidFill>
            <a:srgbClr val="D91D3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任意多边形 41"/>
          <p:cNvSpPr>
            <a:spLocks noChangeArrowheads="1"/>
          </p:cNvSpPr>
          <p:nvPr/>
        </p:nvSpPr>
        <p:spPr bwMode="auto">
          <a:xfrm>
            <a:off x="2406650" y="-17463"/>
            <a:ext cx="585788" cy="334963"/>
          </a:xfrm>
          <a:custGeom>
            <a:avLst/>
            <a:gdLst>
              <a:gd name="T0" fmla="*/ 0 w 528734"/>
              <a:gd name="T1" fmla="*/ 0 h 311020"/>
              <a:gd name="T2" fmla="*/ 317240 w 528734"/>
              <a:gd name="T3" fmla="*/ 6220 h 311020"/>
              <a:gd name="T4" fmla="*/ 528734 w 528734"/>
              <a:gd name="T5" fmla="*/ 311020 h 311020"/>
              <a:gd name="T6" fmla="*/ 0 w 528734"/>
              <a:gd name="T7" fmla="*/ 0 h 311020"/>
              <a:gd name="T8" fmla="*/ 0 60000 65536"/>
              <a:gd name="T9" fmla="*/ 0 60000 65536"/>
              <a:gd name="T10" fmla="*/ 0 60000 65536"/>
              <a:gd name="T11" fmla="*/ 0 60000 65536"/>
              <a:gd name="T12" fmla="*/ 0 w 528734"/>
              <a:gd name="T13" fmla="*/ 0 h 311020"/>
              <a:gd name="T14" fmla="*/ 528734 w 528734"/>
              <a:gd name="T15" fmla="*/ 311020 h 311020"/>
            </a:gdLst>
            <a:ahLst/>
            <a:cxnLst>
              <a:cxn ang="T8">
                <a:pos x="T0" y="T1"/>
              </a:cxn>
              <a:cxn ang="T9">
                <a:pos x="T2" y="T3"/>
              </a:cxn>
              <a:cxn ang="T10">
                <a:pos x="T4" y="T5"/>
              </a:cxn>
              <a:cxn ang="T11">
                <a:pos x="T6" y="T7"/>
              </a:cxn>
            </a:cxnLst>
            <a:rect l="T12" t="T13" r="T14" b="T15"/>
            <a:pathLst>
              <a:path w="528734" h="311020">
                <a:moveTo>
                  <a:pt x="0" y="0"/>
                </a:moveTo>
                <a:lnTo>
                  <a:pt x="317240" y="6220"/>
                </a:lnTo>
                <a:lnTo>
                  <a:pt x="528734" y="311020"/>
                </a:lnTo>
                <a:lnTo>
                  <a:pt x="0" y="0"/>
                </a:lnTo>
                <a:close/>
              </a:path>
            </a:pathLst>
          </a:custGeom>
          <a:solidFill>
            <a:srgbClr val="1594A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任意多边形 42"/>
          <p:cNvSpPr>
            <a:spLocks noChangeArrowheads="1"/>
          </p:cNvSpPr>
          <p:nvPr/>
        </p:nvSpPr>
        <p:spPr bwMode="auto">
          <a:xfrm>
            <a:off x="2755900" y="-12700"/>
            <a:ext cx="565150" cy="317500"/>
          </a:xfrm>
          <a:custGeom>
            <a:avLst/>
            <a:gdLst>
              <a:gd name="T0" fmla="*/ 0 w 566057"/>
              <a:gd name="T1" fmla="*/ 0 h 286139"/>
              <a:gd name="T2" fmla="*/ 566057 w 566057"/>
              <a:gd name="T3" fmla="*/ 6220 h 286139"/>
              <a:gd name="T4" fmla="*/ 223934 w 566057"/>
              <a:gd name="T5" fmla="*/ 286139 h 286139"/>
              <a:gd name="T6" fmla="*/ 0 w 566057"/>
              <a:gd name="T7" fmla="*/ 0 h 286139"/>
              <a:gd name="T8" fmla="*/ 0 60000 65536"/>
              <a:gd name="T9" fmla="*/ 0 60000 65536"/>
              <a:gd name="T10" fmla="*/ 0 60000 65536"/>
              <a:gd name="T11" fmla="*/ 0 60000 65536"/>
              <a:gd name="T12" fmla="*/ 0 w 566057"/>
              <a:gd name="T13" fmla="*/ 0 h 286139"/>
              <a:gd name="T14" fmla="*/ 566057 w 566057"/>
              <a:gd name="T15" fmla="*/ 286139 h 286139"/>
            </a:gdLst>
            <a:ahLst/>
            <a:cxnLst>
              <a:cxn ang="T8">
                <a:pos x="T0" y="T1"/>
              </a:cxn>
              <a:cxn ang="T9">
                <a:pos x="T2" y="T3"/>
              </a:cxn>
              <a:cxn ang="T10">
                <a:pos x="T4" y="T5"/>
              </a:cxn>
              <a:cxn ang="T11">
                <a:pos x="T6" y="T7"/>
              </a:cxn>
            </a:cxnLst>
            <a:rect l="T12" t="T13" r="T14" b="T15"/>
            <a:pathLst>
              <a:path w="566057" h="286139">
                <a:moveTo>
                  <a:pt x="0" y="0"/>
                </a:moveTo>
                <a:lnTo>
                  <a:pt x="566057" y="6220"/>
                </a:lnTo>
                <a:lnTo>
                  <a:pt x="223934" y="286139"/>
                </a:lnTo>
                <a:lnTo>
                  <a:pt x="0" y="0"/>
                </a:lnTo>
                <a:close/>
              </a:path>
            </a:pathLst>
          </a:custGeom>
          <a:solidFill>
            <a:srgbClr val="21788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0" name="任意多边形 43"/>
          <p:cNvSpPr>
            <a:spLocks noChangeArrowheads="1"/>
          </p:cNvSpPr>
          <p:nvPr/>
        </p:nvSpPr>
        <p:spPr bwMode="auto">
          <a:xfrm>
            <a:off x="3794125" y="-12700"/>
            <a:ext cx="274638" cy="939800"/>
          </a:xfrm>
          <a:custGeom>
            <a:avLst/>
            <a:gdLst>
              <a:gd name="T0" fmla="*/ 273698 w 273698"/>
              <a:gd name="T1" fmla="*/ 18661 h 939281"/>
              <a:gd name="T2" fmla="*/ 0 w 273698"/>
              <a:gd name="T3" fmla="*/ 939281 h 939281"/>
              <a:gd name="T4" fmla="*/ 161730 w 273698"/>
              <a:gd name="T5" fmla="*/ 0 h 939281"/>
              <a:gd name="T6" fmla="*/ 273698 w 273698"/>
              <a:gd name="T7" fmla="*/ 18661 h 939281"/>
              <a:gd name="T8" fmla="*/ 0 60000 65536"/>
              <a:gd name="T9" fmla="*/ 0 60000 65536"/>
              <a:gd name="T10" fmla="*/ 0 60000 65536"/>
              <a:gd name="T11" fmla="*/ 0 60000 65536"/>
              <a:gd name="T12" fmla="*/ 0 w 273698"/>
              <a:gd name="T13" fmla="*/ 0 h 939281"/>
              <a:gd name="T14" fmla="*/ 273698 w 273698"/>
              <a:gd name="T15" fmla="*/ 939281 h 939281"/>
            </a:gdLst>
            <a:ahLst/>
            <a:cxnLst>
              <a:cxn ang="T8">
                <a:pos x="T0" y="T1"/>
              </a:cxn>
              <a:cxn ang="T9">
                <a:pos x="T2" y="T3"/>
              </a:cxn>
              <a:cxn ang="T10">
                <a:pos x="T4" y="T5"/>
              </a:cxn>
              <a:cxn ang="T11">
                <a:pos x="T6" y="T7"/>
              </a:cxn>
            </a:cxnLst>
            <a:rect l="T12" t="T13" r="T14" b="T15"/>
            <a:pathLst>
              <a:path w="273698" h="939281">
                <a:moveTo>
                  <a:pt x="273698" y="18661"/>
                </a:moveTo>
                <a:lnTo>
                  <a:pt x="0" y="939281"/>
                </a:lnTo>
                <a:lnTo>
                  <a:pt x="161730" y="0"/>
                </a:lnTo>
                <a:lnTo>
                  <a:pt x="273698" y="18661"/>
                </a:lnTo>
                <a:close/>
              </a:path>
            </a:pathLst>
          </a:custGeom>
          <a:solidFill>
            <a:srgbClr val="1796C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1" name="任意多边形 44"/>
          <p:cNvSpPr>
            <a:spLocks noChangeArrowheads="1"/>
          </p:cNvSpPr>
          <p:nvPr/>
        </p:nvSpPr>
        <p:spPr bwMode="auto">
          <a:xfrm>
            <a:off x="3787775" y="-23813"/>
            <a:ext cx="603250" cy="1547813"/>
          </a:xfrm>
          <a:custGeom>
            <a:avLst/>
            <a:gdLst>
              <a:gd name="T0" fmla="*/ 267477 w 603379"/>
              <a:gd name="T1" fmla="*/ 6220 h 1548881"/>
              <a:gd name="T2" fmla="*/ 472751 w 603379"/>
              <a:gd name="T3" fmla="*/ 0 h 1548881"/>
              <a:gd name="T4" fmla="*/ 603379 w 603379"/>
              <a:gd name="T5" fmla="*/ 1548881 h 1548881"/>
              <a:gd name="T6" fmla="*/ 0 w 603379"/>
              <a:gd name="T7" fmla="*/ 939281 h 1548881"/>
              <a:gd name="T8" fmla="*/ 267477 w 603379"/>
              <a:gd name="T9" fmla="*/ 6220 h 1548881"/>
              <a:gd name="T10" fmla="*/ 0 60000 65536"/>
              <a:gd name="T11" fmla="*/ 0 60000 65536"/>
              <a:gd name="T12" fmla="*/ 0 60000 65536"/>
              <a:gd name="T13" fmla="*/ 0 60000 65536"/>
              <a:gd name="T14" fmla="*/ 0 60000 65536"/>
              <a:gd name="T15" fmla="*/ 0 w 603379"/>
              <a:gd name="T16" fmla="*/ 0 h 1548881"/>
              <a:gd name="T17" fmla="*/ 603379 w 603379"/>
              <a:gd name="T18" fmla="*/ 1548881 h 1548881"/>
            </a:gdLst>
            <a:ahLst/>
            <a:cxnLst>
              <a:cxn ang="T10">
                <a:pos x="T0" y="T1"/>
              </a:cxn>
              <a:cxn ang="T11">
                <a:pos x="T2" y="T3"/>
              </a:cxn>
              <a:cxn ang="T12">
                <a:pos x="T4" y="T5"/>
              </a:cxn>
              <a:cxn ang="T13">
                <a:pos x="T6" y="T7"/>
              </a:cxn>
              <a:cxn ang="T14">
                <a:pos x="T8" y="T9"/>
              </a:cxn>
            </a:cxnLst>
            <a:rect l="T15" t="T16" r="T17" b="T18"/>
            <a:pathLst>
              <a:path w="603379" h="1548881">
                <a:moveTo>
                  <a:pt x="267477" y="6220"/>
                </a:moveTo>
                <a:lnTo>
                  <a:pt x="472751" y="0"/>
                </a:lnTo>
                <a:lnTo>
                  <a:pt x="603379" y="1548881"/>
                </a:lnTo>
                <a:lnTo>
                  <a:pt x="0" y="939281"/>
                </a:lnTo>
                <a:lnTo>
                  <a:pt x="267477" y="6220"/>
                </a:lnTo>
                <a:close/>
              </a:path>
            </a:pathLst>
          </a:custGeom>
          <a:solidFill>
            <a:srgbClr val="107AA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任意多边形 45"/>
          <p:cNvSpPr>
            <a:spLocks noChangeArrowheads="1"/>
          </p:cNvSpPr>
          <p:nvPr/>
        </p:nvSpPr>
        <p:spPr bwMode="auto">
          <a:xfrm>
            <a:off x="3651250" y="908050"/>
            <a:ext cx="746125" cy="889000"/>
          </a:xfrm>
          <a:custGeom>
            <a:avLst/>
            <a:gdLst>
              <a:gd name="T0" fmla="*/ 143070 w 746449"/>
              <a:gd name="T1" fmla="*/ 0 h 889518"/>
              <a:gd name="T2" fmla="*/ 746449 w 746449"/>
              <a:gd name="T3" fmla="*/ 603379 h 889518"/>
              <a:gd name="T4" fmla="*/ 0 w 746449"/>
              <a:gd name="T5" fmla="*/ 889518 h 889518"/>
              <a:gd name="T6" fmla="*/ 143070 w 746449"/>
              <a:gd name="T7" fmla="*/ 0 h 889518"/>
              <a:gd name="T8" fmla="*/ 0 60000 65536"/>
              <a:gd name="T9" fmla="*/ 0 60000 65536"/>
              <a:gd name="T10" fmla="*/ 0 60000 65536"/>
              <a:gd name="T11" fmla="*/ 0 60000 65536"/>
              <a:gd name="T12" fmla="*/ 0 w 746449"/>
              <a:gd name="T13" fmla="*/ 0 h 889518"/>
              <a:gd name="T14" fmla="*/ 746449 w 746449"/>
              <a:gd name="T15" fmla="*/ 889518 h 889518"/>
            </a:gdLst>
            <a:ahLst/>
            <a:cxnLst>
              <a:cxn ang="T8">
                <a:pos x="T0" y="T1"/>
              </a:cxn>
              <a:cxn ang="T9">
                <a:pos x="T2" y="T3"/>
              </a:cxn>
              <a:cxn ang="T10">
                <a:pos x="T4" y="T5"/>
              </a:cxn>
              <a:cxn ang="T11">
                <a:pos x="T6" y="T7"/>
              </a:cxn>
            </a:cxnLst>
            <a:rect l="T12" t="T13" r="T14" b="T15"/>
            <a:pathLst>
              <a:path w="746449" h="889518">
                <a:moveTo>
                  <a:pt x="143070" y="0"/>
                </a:moveTo>
                <a:lnTo>
                  <a:pt x="746449" y="603379"/>
                </a:lnTo>
                <a:lnTo>
                  <a:pt x="0" y="889518"/>
                </a:lnTo>
                <a:lnTo>
                  <a:pt x="143070" y="0"/>
                </a:lnTo>
                <a:close/>
              </a:path>
            </a:pathLst>
          </a:custGeom>
          <a:solidFill>
            <a:srgbClr val="12B0C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任意多边形 46"/>
          <p:cNvSpPr>
            <a:spLocks noChangeArrowheads="1"/>
          </p:cNvSpPr>
          <p:nvPr/>
        </p:nvSpPr>
        <p:spPr bwMode="auto">
          <a:xfrm>
            <a:off x="3644900" y="1485900"/>
            <a:ext cx="1150938" cy="304800"/>
          </a:xfrm>
          <a:custGeom>
            <a:avLst/>
            <a:gdLst>
              <a:gd name="T0" fmla="*/ 696686 w 1094792"/>
              <a:gd name="T1" fmla="*/ 0 h 286139"/>
              <a:gd name="T2" fmla="*/ 1094792 w 1094792"/>
              <a:gd name="T3" fmla="*/ 273698 h 286139"/>
              <a:gd name="T4" fmla="*/ 0 w 1094792"/>
              <a:gd name="T5" fmla="*/ 286139 h 286139"/>
              <a:gd name="T6" fmla="*/ 696686 w 1094792"/>
              <a:gd name="T7" fmla="*/ 0 h 286139"/>
              <a:gd name="T8" fmla="*/ 0 60000 65536"/>
              <a:gd name="T9" fmla="*/ 0 60000 65536"/>
              <a:gd name="T10" fmla="*/ 0 60000 65536"/>
              <a:gd name="T11" fmla="*/ 0 60000 65536"/>
              <a:gd name="T12" fmla="*/ 0 w 1094792"/>
              <a:gd name="T13" fmla="*/ 0 h 286139"/>
              <a:gd name="T14" fmla="*/ 1094792 w 1094792"/>
              <a:gd name="T15" fmla="*/ 286139 h 286139"/>
            </a:gdLst>
            <a:ahLst/>
            <a:cxnLst>
              <a:cxn ang="T8">
                <a:pos x="T0" y="T1"/>
              </a:cxn>
              <a:cxn ang="T9">
                <a:pos x="T2" y="T3"/>
              </a:cxn>
              <a:cxn ang="T10">
                <a:pos x="T4" y="T5"/>
              </a:cxn>
              <a:cxn ang="T11">
                <a:pos x="T6" y="T7"/>
              </a:cxn>
            </a:cxnLst>
            <a:rect l="T12" t="T13" r="T14" b="T15"/>
            <a:pathLst>
              <a:path w="1094792" h="286139">
                <a:moveTo>
                  <a:pt x="696686" y="0"/>
                </a:moveTo>
                <a:lnTo>
                  <a:pt x="1094792" y="273698"/>
                </a:lnTo>
                <a:lnTo>
                  <a:pt x="0" y="286139"/>
                </a:lnTo>
                <a:lnTo>
                  <a:pt x="696686" y="0"/>
                </a:lnTo>
                <a:close/>
              </a:path>
            </a:pathLst>
          </a:custGeom>
          <a:solidFill>
            <a:srgbClr val="06738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4" name="任意多边形 48"/>
          <p:cNvSpPr>
            <a:spLocks noChangeArrowheads="1"/>
          </p:cNvSpPr>
          <p:nvPr/>
        </p:nvSpPr>
        <p:spPr bwMode="auto">
          <a:xfrm>
            <a:off x="4335463" y="958850"/>
            <a:ext cx="161925" cy="322263"/>
          </a:xfrm>
          <a:custGeom>
            <a:avLst/>
            <a:gdLst>
              <a:gd name="T0" fmla="*/ 149290 w 149290"/>
              <a:gd name="T1" fmla="*/ 0 h 323461"/>
              <a:gd name="T2" fmla="*/ 111968 w 149290"/>
              <a:gd name="T3" fmla="*/ 323461 h 323461"/>
              <a:gd name="T4" fmla="*/ 0 w 149290"/>
              <a:gd name="T5" fmla="*/ 74645 h 323461"/>
              <a:gd name="T6" fmla="*/ 149290 w 149290"/>
              <a:gd name="T7" fmla="*/ 0 h 323461"/>
              <a:gd name="T8" fmla="*/ 0 60000 65536"/>
              <a:gd name="T9" fmla="*/ 0 60000 65536"/>
              <a:gd name="T10" fmla="*/ 0 60000 65536"/>
              <a:gd name="T11" fmla="*/ 0 60000 65536"/>
              <a:gd name="T12" fmla="*/ 0 w 149290"/>
              <a:gd name="T13" fmla="*/ 0 h 323461"/>
              <a:gd name="T14" fmla="*/ 149290 w 149290"/>
              <a:gd name="T15" fmla="*/ 323461 h 323461"/>
            </a:gdLst>
            <a:ahLst/>
            <a:cxnLst>
              <a:cxn ang="T8">
                <a:pos x="T0" y="T1"/>
              </a:cxn>
              <a:cxn ang="T9">
                <a:pos x="T2" y="T3"/>
              </a:cxn>
              <a:cxn ang="T10">
                <a:pos x="T4" y="T5"/>
              </a:cxn>
              <a:cxn ang="T11">
                <a:pos x="T6" y="T7"/>
              </a:cxn>
            </a:cxnLst>
            <a:rect l="T12" t="T13" r="T14" b="T15"/>
            <a:pathLst>
              <a:path w="149290" h="323461">
                <a:moveTo>
                  <a:pt x="149290" y="0"/>
                </a:moveTo>
                <a:lnTo>
                  <a:pt x="111968" y="323461"/>
                </a:lnTo>
                <a:lnTo>
                  <a:pt x="0" y="74645"/>
                </a:lnTo>
                <a:lnTo>
                  <a:pt x="149290" y="0"/>
                </a:lnTo>
                <a:close/>
              </a:path>
            </a:pathLst>
          </a:custGeom>
          <a:solidFill>
            <a:srgbClr val="0F79A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5" name="任意多边形 49"/>
          <p:cNvSpPr>
            <a:spLocks noChangeArrowheads="1"/>
          </p:cNvSpPr>
          <p:nvPr/>
        </p:nvSpPr>
        <p:spPr bwMode="auto">
          <a:xfrm>
            <a:off x="4341813" y="1038225"/>
            <a:ext cx="298450" cy="622300"/>
          </a:xfrm>
          <a:custGeom>
            <a:avLst/>
            <a:gdLst>
              <a:gd name="T0" fmla="*/ 0 w 298579"/>
              <a:gd name="T1" fmla="*/ 0 h 622040"/>
              <a:gd name="T2" fmla="*/ 298579 w 298579"/>
              <a:gd name="T3" fmla="*/ 622040 h 622040"/>
              <a:gd name="T4" fmla="*/ 37322 w 298579"/>
              <a:gd name="T5" fmla="*/ 373224 h 622040"/>
              <a:gd name="T6" fmla="*/ 0 w 298579"/>
              <a:gd name="T7" fmla="*/ 0 h 622040"/>
              <a:gd name="T8" fmla="*/ 0 60000 65536"/>
              <a:gd name="T9" fmla="*/ 0 60000 65536"/>
              <a:gd name="T10" fmla="*/ 0 60000 65536"/>
              <a:gd name="T11" fmla="*/ 0 60000 65536"/>
              <a:gd name="T12" fmla="*/ 0 w 298579"/>
              <a:gd name="T13" fmla="*/ 0 h 622040"/>
              <a:gd name="T14" fmla="*/ 298579 w 298579"/>
              <a:gd name="T15" fmla="*/ 622040 h 622040"/>
            </a:gdLst>
            <a:ahLst/>
            <a:cxnLst>
              <a:cxn ang="T8">
                <a:pos x="T0" y="T1"/>
              </a:cxn>
              <a:cxn ang="T9">
                <a:pos x="T2" y="T3"/>
              </a:cxn>
              <a:cxn ang="T10">
                <a:pos x="T4" y="T5"/>
              </a:cxn>
              <a:cxn ang="T11">
                <a:pos x="T6" y="T7"/>
              </a:cxn>
            </a:cxnLst>
            <a:rect l="T12" t="T13" r="T14" b="T15"/>
            <a:pathLst>
              <a:path w="298579" h="622040">
                <a:moveTo>
                  <a:pt x="0" y="0"/>
                </a:moveTo>
                <a:lnTo>
                  <a:pt x="298579" y="622040"/>
                </a:lnTo>
                <a:lnTo>
                  <a:pt x="37322" y="373224"/>
                </a:lnTo>
                <a:lnTo>
                  <a:pt x="0" y="0"/>
                </a:lnTo>
                <a:close/>
              </a:path>
            </a:pathLst>
          </a:custGeom>
          <a:solidFill>
            <a:srgbClr val="0F597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6" name="任意多边形 50"/>
          <p:cNvSpPr>
            <a:spLocks noChangeArrowheads="1"/>
          </p:cNvSpPr>
          <p:nvPr/>
        </p:nvSpPr>
        <p:spPr bwMode="auto">
          <a:xfrm>
            <a:off x="4378325" y="1412875"/>
            <a:ext cx="430213" cy="373063"/>
          </a:xfrm>
          <a:custGeom>
            <a:avLst/>
            <a:gdLst>
              <a:gd name="T0" fmla="*/ 0 w 429208"/>
              <a:gd name="T1" fmla="*/ 0 h 373225"/>
              <a:gd name="T2" fmla="*/ 429208 w 429208"/>
              <a:gd name="T3" fmla="*/ 373225 h 373225"/>
              <a:gd name="T4" fmla="*/ 0 w 429208"/>
              <a:gd name="T5" fmla="*/ 93306 h 373225"/>
              <a:gd name="T6" fmla="*/ 0 w 429208"/>
              <a:gd name="T7" fmla="*/ 0 h 373225"/>
              <a:gd name="T8" fmla="*/ 0 60000 65536"/>
              <a:gd name="T9" fmla="*/ 0 60000 65536"/>
              <a:gd name="T10" fmla="*/ 0 60000 65536"/>
              <a:gd name="T11" fmla="*/ 0 60000 65536"/>
              <a:gd name="T12" fmla="*/ 0 w 429208"/>
              <a:gd name="T13" fmla="*/ 0 h 373225"/>
              <a:gd name="T14" fmla="*/ 429208 w 429208"/>
              <a:gd name="T15" fmla="*/ 373225 h 373225"/>
            </a:gdLst>
            <a:ahLst/>
            <a:cxnLst>
              <a:cxn ang="T8">
                <a:pos x="T0" y="T1"/>
              </a:cxn>
              <a:cxn ang="T9">
                <a:pos x="T2" y="T3"/>
              </a:cxn>
              <a:cxn ang="T10">
                <a:pos x="T4" y="T5"/>
              </a:cxn>
              <a:cxn ang="T11">
                <a:pos x="T6" y="T7"/>
              </a:cxn>
            </a:cxnLst>
            <a:rect l="T12" t="T13" r="T14" b="T15"/>
            <a:pathLst>
              <a:path w="429208" h="373225">
                <a:moveTo>
                  <a:pt x="0" y="0"/>
                </a:moveTo>
                <a:lnTo>
                  <a:pt x="429208" y="373225"/>
                </a:lnTo>
                <a:lnTo>
                  <a:pt x="0" y="93306"/>
                </a:lnTo>
                <a:lnTo>
                  <a:pt x="0" y="0"/>
                </a:lnTo>
                <a:close/>
              </a:path>
            </a:pathLst>
          </a:custGeom>
          <a:solidFill>
            <a:srgbClr val="11425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7" name="任意多边形 51"/>
          <p:cNvSpPr>
            <a:spLocks noChangeArrowheads="1"/>
          </p:cNvSpPr>
          <p:nvPr/>
        </p:nvSpPr>
        <p:spPr bwMode="auto">
          <a:xfrm>
            <a:off x="4422775" y="1238250"/>
            <a:ext cx="373063" cy="539750"/>
          </a:xfrm>
          <a:custGeom>
            <a:avLst/>
            <a:gdLst>
              <a:gd name="T0" fmla="*/ 0 w 329682"/>
              <a:gd name="T1" fmla="*/ 0 h 541176"/>
              <a:gd name="T2" fmla="*/ 329682 w 329682"/>
              <a:gd name="T3" fmla="*/ 541176 h 541176"/>
              <a:gd name="T4" fmla="*/ 174172 w 329682"/>
              <a:gd name="T5" fmla="*/ 385666 h 541176"/>
              <a:gd name="T6" fmla="*/ 0 w 329682"/>
              <a:gd name="T7" fmla="*/ 0 h 541176"/>
              <a:gd name="T8" fmla="*/ 0 60000 65536"/>
              <a:gd name="T9" fmla="*/ 0 60000 65536"/>
              <a:gd name="T10" fmla="*/ 0 60000 65536"/>
              <a:gd name="T11" fmla="*/ 0 60000 65536"/>
              <a:gd name="T12" fmla="*/ 0 w 329682"/>
              <a:gd name="T13" fmla="*/ 0 h 541176"/>
              <a:gd name="T14" fmla="*/ 329682 w 329682"/>
              <a:gd name="T15" fmla="*/ 541176 h 541176"/>
            </a:gdLst>
            <a:ahLst/>
            <a:cxnLst>
              <a:cxn ang="T8">
                <a:pos x="T0" y="T1"/>
              </a:cxn>
              <a:cxn ang="T9">
                <a:pos x="T2" y="T3"/>
              </a:cxn>
              <a:cxn ang="T10">
                <a:pos x="T4" y="T5"/>
              </a:cxn>
              <a:cxn ang="T11">
                <a:pos x="T6" y="T7"/>
              </a:cxn>
            </a:cxnLst>
            <a:rect l="T12" t="T13" r="T14" b="T15"/>
            <a:pathLst>
              <a:path w="329682" h="541176">
                <a:moveTo>
                  <a:pt x="0" y="0"/>
                </a:moveTo>
                <a:lnTo>
                  <a:pt x="329682" y="541176"/>
                </a:lnTo>
                <a:lnTo>
                  <a:pt x="174172" y="385666"/>
                </a:lnTo>
                <a:lnTo>
                  <a:pt x="0" y="0"/>
                </a:lnTo>
                <a:close/>
              </a:path>
            </a:pathLst>
          </a:custGeom>
          <a:solidFill>
            <a:srgbClr val="007DA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任意多边形 52"/>
          <p:cNvSpPr>
            <a:spLocks noChangeArrowheads="1"/>
          </p:cNvSpPr>
          <p:nvPr/>
        </p:nvSpPr>
        <p:spPr bwMode="auto">
          <a:xfrm rot="183440">
            <a:off x="-136525" y="184150"/>
            <a:ext cx="390525" cy="179388"/>
          </a:xfrm>
          <a:custGeom>
            <a:avLst/>
            <a:gdLst>
              <a:gd name="T0" fmla="*/ 43542 w 391885"/>
              <a:gd name="T1" fmla="*/ 0 h 180392"/>
              <a:gd name="T2" fmla="*/ 391885 w 391885"/>
              <a:gd name="T3" fmla="*/ 180392 h 180392"/>
              <a:gd name="T4" fmla="*/ 0 w 391885"/>
              <a:gd name="T5" fmla="*/ 143070 h 180392"/>
              <a:gd name="T6" fmla="*/ 43542 w 391885"/>
              <a:gd name="T7" fmla="*/ 0 h 180392"/>
              <a:gd name="T8" fmla="*/ 0 60000 65536"/>
              <a:gd name="T9" fmla="*/ 0 60000 65536"/>
              <a:gd name="T10" fmla="*/ 0 60000 65536"/>
              <a:gd name="T11" fmla="*/ 0 60000 65536"/>
              <a:gd name="T12" fmla="*/ 0 w 391885"/>
              <a:gd name="T13" fmla="*/ 0 h 180392"/>
              <a:gd name="T14" fmla="*/ 391885 w 391885"/>
              <a:gd name="T15" fmla="*/ 180392 h 180392"/>
            </a:gdLst>
            <a:ahLst/>
            <a:cxnLst>
              <a:cxn ang="T8">
                <a:pos x="T0" y="T1"/>
              </a:cxn>
              <a:cxn ang="T9">
                <a:pos x="T2" y="T3"/>
              </a:cxn>
              <a:cxn ang="T10">
                <a:pos x="T4" y="T5"/>
              </a:cxn>
              <a:cxn ang="T11">
                <a:pos x="T6" y="T7"/>
              </a:cxn>
            </a:cxnLst>
            <a:rect l="T12" t="T13" r="T14" b="T15"/>
            <a:pathLst>
              <a:path w="391885" h="180392">
                <a:moveTo>
                  <a:pt x="43542" y="0"/>
                </a:moveTo>
                <a:lnTo>
                  <a:pt x="391885" y="180392"/>
                </a:lnTo>
                <a:lnTo>
                  <a:pt x="0" y="143070"/>
                </a:lnTo>
                <a:lnTo>
                  <a:pt x="43542" y="0"/>
                </a:lnTo>
                <a:close/>
              </a:path>
            </a:pathLst>
          </a:custGeom>
          <a:solidFill>
            <a:srgbClr val="FCB7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59" name="任意多边形 53"/>
          <p:cNvSpPr>
            <a:spLocks noChangeArrowheads="1"/>
          </p:cNvSpPr>
          <p:nvPr/>
        </p:nvSpPr>
        <p:spPr bwMode="auto">
          <a:xfrm>
            <a:off x="4824413" y="603250"/>
            <a:ext cx="242887" cy="515938"/>
          </a:xfrm>
          <a:custGeom>
            <a:avLst/>
            <a:gdLst>
              <a:gd name="T0" fmla="*/ 199053 w 242596"/>
              <a:gd name="T1" fmla="*/ 0 h 516294"/>
              <a:gd name="T2" fmla="*/ 0 w 242596"/>
              <a:gd name="T3" fmla="*/ 111967 h 516294"/>
              <a:gd name="T4" fmla="*/ 242596 w 242596"/>
              <a:gd name="T5" fmla="*/ 516294 h 516294"/>
              <a:gd name="T6" fmla="*/ 199053 w 242596"/>
              <a:gd name="T7" fmla="*/ 0 h 516294"/>
              <a:gd name="T8" fmla="*/ 0 60000 65536"/>
              <a:gd name="T9" fmla="*/ 0 60000 65536"/>
              <a:gd name="T10" fmla="*/ 0 60000 65536"/>
              <a:gd name="T11" fmla="*/ 0 60000 65536"/>
              <a:gd name="T12" fmla="*/ 0 w 242596"/>
              <a:gd name="T13" fmla="*/ 0 h 516294"/>
              <a:gd name="T14" fmla="*/ 242596 w 242596"/>
              <a:gd name="T15" fmla="*/ 516294 h 516294"/>
            </a:gdLst>
            <a:ahLst/>
            <a:cxnLst>
              <a:cxn ang="T8">
                <a:pos x="T0" y="T1"/>
              </a:cxn>
              <a:cxn ang="T9">
                <a:pos x="T2" y="T3"/>
              </a:cxn>
              <a:cxn ang="T10">
                <a:pos x="T4" y="T5"/>
              </a:cxn>
              <a:cxn ang="T11">
                <a:pos x="T6" y="T7"/>
              </a:cxn>
            </a:cxnLst>
            <a:rect l="T12" t="T13" r="T14" b="T15"/>
            <a:pathLst>
              <a:path w="242596" h="516294">
                <a:moveTo>
                  <a:pt x="199053" y="0"/>
                </a:moveTo>
                <a:lnTo>
                  <a:pt x="0" y="111967"/>
                </a:lnTo>
                <a:lnTo>
                  <a:pt x="242596" y="516294"/>
                </a:lnTo>
                <a:lnTo>
                  <a:pt x="199053" y="0"/>
                </a:lnTo>
                <a:close/>
              </a:path>
            </a:pathLst>
          </a:custGeom>
          <a:solidFill>
            <a:srgbClr val="125B7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0" name="任意多边形 54"/>
          <p:cNvSpPr>
            <a:spLocks noChangeArrowheads="1"/>
          </p:cNvSpPr>
          <p:nvPr/>
        </p:nvSpPr>
        <p:spPr bwMode="auto">
          <a:xfrm>
            <a:off x="5762625" y="1263650"/>
            <a:ext cx="523875" cy="266700"/>
          </a:xfrm>
          <a:custGeom>
            <a:avLst/>
            <a:gdLst>
              <a:gd name="T0" fmla="*/ 0 w 522514"/>
              <a:gd name="T1" fmla="*/ 12441 h 267478"/>
              <a:gd name="T2" fmla="*/ 522514 w 522514"/>
              <a:gd name="T3" fmla="*/ 0 h 267478"/>
              <a:gd name="T4" fmla="*/ 273698 w 522514"/>
              <a:gd name="T5" fmla="*/ 267478 h 267478"/>
              <a:gd name="T6" fmla="*/ 0 w 522514"/>
              <a:gd name="T7" fmla="*/ 12441 h 267478"/>
              <a:gd name="T8" fmla="*/ 0 60000 65536"/>
              <a:gd name="T9" fmla="*/ 0 60000 65536"/>
              <a:gd name="T10" fmla="*/ 0 60000 65536"/>
              <a:gd name="T11" fmla="*/ 0 60000 65536"/>
              <a:gd name="T12" fmla="*/ 0 w 522514"/>
              <a:gd name="T13" fmla="*/ 0 h 267478"/>
              <a:gd name="T14" fmla="*/ 522514 w 522514"/>
              <a:gd name="T15" fmla="*/ 267478 h 267478"/>
            </a:gdLst>
            <a:ahLst/>
            <a:cxnLst>
              <a:cxn ang="T8">
                <a:pos x="T0" y="T1"/>
              </a:cxn>
              <a:cxn ang="T9">
                <a:pos x="T2" y="T3"/>
              </a:cxn>
              <a:cxn ang="T10">
                <a:pos x="T4" y="T5"/>
              </a:cxn>
              <a:cxn ang="T11">
                <a:pos x="T6" y="T7"/>
              </a:cxn>
            </a:cxnLst>
            <a:rect l="T12" t="T13" r="T14" b="T15"/>
            <a:pathLst>
              <a:path w="522514" h="267478">
                <a:moveTo>
                  <a:pt x="0" y="12441"/>
                </a:moveTo>
                <a:lnTo>
                  <a:pt x="522514" y="0"/>
                </a:lnTo>
                <a:lnTo>
                  <a:pt x="273698" y="267478"/>
                </a:lnTo>
                <a:lnTo>
                  <a:pt x="0" y="12441"/>
                </a:lnTo>
                <a:close/>
              </a:path>
            </a:pathLst>
          </a:custGeom>
          <a:solidFill>
            <a:srgbClr val="1A80B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任意多边形 55"/>
          <p:cNvSpPr>
            <a:spLocks noChangeArrowheads="1"/>
          </p:cNvSpPr>
          <p:nvPr/>
        </p:nvSpPr>
        <p:spPr bwMode="auto">
          <a:xfrm>
            <a:off x="5119688" y="2162175"/>
            <a:ext cx="341312" cy="254000"/>
          </a:xfrm>
          <a:custGeom>
            <a:avLst/>
            <a:gdLst>
              <a:gd name="T0" fmla="*/ 161731 w 342123"/>
              <a:gd name="T1" fmla="*/ 0 h 255037"/>
              <a:gd name="T2" fmla="*/ 0 w 342123"/>
              <a:gd name="T3" fmla="*/ 255037 h 255037"/>
              <a:gd name="T4" fmla="*/ 342123 w 342123"/>
              <a:gd name="T5" fmla="*/ 80865 h 255037"/>
              <a:gd name="T6" fmla="*/ 161731 w 342123"/>
              <a:gd name="T7" fmla="*/ 0 h 255037"/>
              <a:gd name="T8" fmla="*/ 0 60000 65536"/>
              <a:gd name="T9" fmla="*/ 0 60000 65536"/>
              <a:gd name="T10" fmla="*/ 0 60000 65536"/>
              <a:gd name="T11" fmla="*/ 0 60000 65536"/>
              <a:gd name="T12" fmla="*/ 0 w 342123"/>
              <a:gd name="T13" fmla="*/ 0 h 255037"/>
              <a:gd name="T14" fmla="*/ 342123 w 342123"/>
              <a:gd name="T15" fmla="*/ 255037 h 255037"/>
            </a:gdLst>
            <a:ahLst/>
            <a:cxnLst>
              <a:cxn ang="T8">
                <a:pos x="T0" y="T1"/>
              </a:cxn>
              <a:cxn ang="T9">
                <a:pos x="T2" y="T3"/>
              </a:cxn>
              <a:cxn ang="T10">
                <a:pos x="T4" y="T5"/>
              </a:cxn>
              <a:cxn ang="T11">
                <a:pos x="T6" y="T7"/>
              </a:cxn>
            </a:cxnLst>
            <a:rect l="T12" t="T13" r="T14" b="T15"/>
            <a:pathLst>
              <a:path w="342123" h="255037">
                <a:moveTo>
                  <a:pt x="161731" y="0"/>
                </a:moveTo>
                <a:lnTo>
                  <a:pt x="0" y="255037"/>
                </a:lnTo>
                <a:lnTo>
                  <a:pt x="342123" y="80865"/>
                </a:lnTo>
                <a:lnTo>
                  <a:pt x="161731" y="0"/>
                </a:lnTo>
                <a:close/>
              </a:path>
            </a:pathLst>
          </a:custGeom>
          <a:solidFill>
            <a:srgbClr val="175E7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2" name="任意多边形 56"/>
          <p:cNvSpPr>
            <a:spLocks noChangeArrowheads="1"/>
          </p:cNvSpPr>
          <p:nvPr/>
        </p:nvSpPr>
        <p:spPr bwMode="auto">
          <a:xfrm>
            <a:off x="6000750" y="4178300"/>
            <a:ext cx="515938" cy="373063"/>
          </a:xfrm>
          <a:custGeom>
            <a:avLst/>
            <a:gdLst>
              <a:gd name="T0" fmla="*/ 255036 w 516293"/>
              <a:gd name="T1" fmla="*/ 0 h 373224"/>
              <a:gd name="T2" fmla="*/ 0 w 516293"/>
              <a:gd name="T3" fmla="*/ 373224 h 373224"/>
              <a:gd name="T4" fmla="*/ 516293 w 516293"/>
              <a:gd name="T5" fmla="*/ 242596 h 373224"/>
              <a:gd name="T6" fmla="*/ 255036 w 516293"/>
              <a:gd name="T7" fmla="*/ 0 h 373224"/>
              <a:gd name="T8" fmla="*/ 0 60000 65536"/>
              <a:gd name="T9" fmla="*/ 0 60000 65536"/>
              <a:gd name="T10" fmla="*/ 0 60000 65536"/>
              <a:gd name="T11" fmla="*/ 0 60000 65536"/>
              <a:gd name="T12" fmla="*/ 0 w 516293"/>
              <a:gd name="T13" fmla="*/ 0 h 373224"/>
              <a:gd name="T14" fmla="*/ 516293 w 516293"/>
              <a:gd name="T15" fmla="*/ 373224 h 373224"/>
            </a:gdLst>
            <a:ahLst/>
            <a:cxnLst>
              <a:cxn ang="T8">
                <a:pos x="T0" y="T1"/>
              </a:cxn>
              <a:cxn ang="T9">
                <a:pos x="T2" y="T3"/>
              </a:cxn>
              <a:cxn ang="T10">
                <a:pos x="T4" y="T5"/>
              </a:cxn>
              <a:cxn ang="T11">
                <a:pos x="T6" y="T7"/>
              </a:cxn>
            </a:cxnLst>
            <a:rect l="T12" t="T13" r="T14" b="T15"/>
            <a:pathLst>
              <a:path w="516293" h="373224">
                <a:moveTo>
                  <a:pt x="255036" y="0"/>
                </a:moveTo>
                <a:lnTo>
                  <a:pt x="0" y="373224"/>
                </a:lnTo>
                <a:lnTo>
                  <a:pt x="516293" y="242596"/>
                </a:lnTo>
                <a:lnTo>
                  <a:pt x="255036" y="0"/>
                </a:lnTo>
                <a:close/>
              </a:path>
            </a:pathLst>
          </a:custGeom>
          <a:solidFill>
            <a:srgbClr val="F0595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3" name="任意多边形 57"/>
          <p:cNvSpPr>
            <a:spLocks noChangeArrowheads="1"/>
          </p:cNvSpPr>
          <p:nvPr/>
        </p:nvSpPr>
        <p:spPr bwMode="auto">
          <a:xfrm>
            <a:off x="5119688" y="4476750"/>
            <a:ext cx="392112" cy="434975"/>
          </a:xfrm>
          <a:custGeom>
            <a:avLst/>
            <a:gdLst>
              <a:gd name="T0" fmla="*/ 0 w 391885"/>
              <a:gd name="T1" fmla="*/ 0 h 435429"/>
              <a:gd name="T2" fmla="*/ 391885 w 391885"/>
              <a:gd name="T3" fmla="*/ 111967 h 435429"/>
              <a:gd name="T4" fmla="*/ 186612 w 391885"/>
              <a:gd name="T5" fmla="*/ 435429 h 435429"/>
              <a:gd name="T6" fmla="*/ 0 w 391885"/>
              <a:gd name="T7" fmla="*/ 0 h 435429"/>
              <a:gd name="T8" fmla="*/ 0 60000 65536"/>
              <a:gd name="T9" fmla="*/ 0 60000 65536"/>
              <a:gd name="T10" fmla="*/ 0 60000 65536"/>
              <a:gd name="T11" fmla="*/ 0 60000 65536"/>
              <a:gd name="T12" fmla="*/ 0 w 391885"/>
              <a:gd name="T13" fmla="*/ 0 h 435429"/>
              <a:gd name="T14" fmla="*/ 391885 w 391885"/>
              <a:gd name="T15" fmla="*/ 435429 h 435429"/>
            </a:gdLst>
            <a:ahLst/>
            <a:cxnLst>
              <a:cxn ang="T8">
                <a:pos x="T0" y="T1"/>
              </a:cxn>
              <a:cxn ang="T9">
                <a:pos x="T2" y="T3"/>
              </a:cxn>
              <a:cxn ang="T10">
                <a:pos x="T4" y="T5"/>
              </a:cxn>
              <a:cxn ang="T11">
                <a:pos x="T6" y="T7"/>
              </a:cxn>
            </a:cxnLst>
            <a:rect l="T12" t="T13" r="T14" b="T15"/>
            <a:pathLst>
              <a:path w="391885" h="435429">
                <a:moveTo>
                  <a:pt x="0" y="0"/>
                </a:moveTo>
                <a:lnTo>
                  <a:pt x="391885" y="111967"/>
                </a:lnTo>
                <a:lnTo>
                  <a:pt x="186612" y="435429"/>
                </a:lnTo>
                <a:lnTo>
                  <a:pt x="0" y="0"/>
                </a:lnTo>
                <a:close/>
              </a:path>
            </a:pathLst>
          </a:custGeom>
          <a:solidFill>
            <a:srgbClr val="F7B11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任意多边形 58"/>
          <p:cNvSpPr>
            <a:spLocks noChangeArrowheads="1"/>
          </p:cNvSpPr>
          <p:nvPr/>
        </p:nvSpPr>
        <p:spPr bwMode="auto">
          <a:xfrm>
            <a:off x="5751513" y="4881563"/>
            <a:ext cx="236537" cy="211137"/>
          </a:xfrm>
          <a:custGeom>
            <a:avLst/>
            <a:gdLst>
              <a:gd name="T0" fmla="*/ 68424 w 236375"/>
              <a:gd name="T1" fmla="*/ 0 h 211494"/>
              <a:gd name="T2" fmla="*/ 236375 w 236375"/>
              <a:gd name="T3" fmla="*/ 211494 h 211494"/>
              <a:gd name="T4" fmla="*/ 0 w 236375"/>
              <a:gd name="T5" fmla="*/ 130628 h 211494"/>
              <a:gd name="T6" fmla="*/ 68424 w 236375"/>
              <a:gd name="T7" fmla="*/ 0 h 211494"/>
              <a:gd name="T8" fmla="*/ 0 60000 65536"/>
              <a:gd name="T9" fmla="*/ 0 60000 65536"/>
              <a:gd name="T10" fmla="*/ 0 60000 65536"/>
              <a:gd name="T11" fmla="*/ 0 60000 65536"/>
              <a:gd name="T12" fmla="*/ 0 w 236375"/>
              <a:gd name="T13" fmla="*/ 0 h 211494"/>
              <a:gd name="T14" fmla="*/ 236375 w 236375"/>
              <a:gd name="T15" fmla="*/ 211494 h 211494"/>
            </a:gdLst>
            <a:ahLst/>
            <a:cxnLst>
              <a:cxn ang="T8">
                <a:pos x="T0" y="T1"/>
              </a:cxn>
              <a:cxn ang="T9">
                <a:pos x="T2" y="T3"/>
              </a:cxn>
              <a:cxn ang="T10">
                <a:pos x="T4" y="T5"/>
              </a:cxn>
              <a:cxn ang="T11">
                <a:pos x="T6" y="T7"/>
              </a:cxn>
            </a:cxnLst>
            <a:rect l="T12" t="T13" r="T14" b="T15"/>
            <a:pathLst>
              <a:path w="236375" h="211494">
                <a:moveTo>
                  <a:pt x="68424" y="0"/>
                </a:moveTo>
                <a:lnTo>
                  <a:pt x="236375" y="211494"/>
                </a:lnTo>
                <a:lnTo>
                  <a:pt x="0" y="130628"/>
                </a:lnTo>
                <a:lnTo>
                  <a:pt x="68424" y="0"/>
                </a:lnTo>
                <a:close/>
              </a:path>
            </a:pathLst>
          </a:custGeom>
          <a:solidFill>
            <a:srgbClr val="EF6D6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5" name="任意多边形 59"/>
          <p:cNvSpPr>
            <a:spLocks noChangeArrowheads="1"/>
          </p:cNvSpPr>
          <p:nvPr/>
        </p:nvSpPr>
        <p:spPr bwMode="auto">
          <a:xfrm>
            <a:off x="6950075" y="4981575"/>
            <a:ext cx="187325" cy="260350"/>
          </a:xfrm>
          <a:custGeom>
            <a:avLst/>
            <a:gdLst>
              <a:gd name="T0" fmla="*/ 186612 w 186612"/>
              <a:gd name="T1" fmla="*/ 242596 h 261257"/>
              <a:gd name="T2" fmla="*/ 105746 w 186612"/>
              <a:gd name="T3" fmla="*/ 0 h 261257"/>
              <a:gd name="T4" fmla="*/ 0 w 186612"/>
              <a:gd name="T5" fmla="*/ 261257 h 261257"/>
              <a:gd name="T6" fmla="*/ 186612 w 186612"/>
              <a:gd name="T7" fmla="*/ 242596 h 261257"/>
              <a:gd name="T8" fmla="*/ 0 60000 65536"/>
              <a:gd name="T9" fmla="*/ 0 60000 65536"/>
              <a:gd name="T10" fmla="*/ 0 60000 65536"/>
              <a:gd name="T11" fmla="*/ 0 60000 65536"/>
              <a:gd name="T12" fmla="*/ 0 w 186612"/>
              <a:gd name="T13" fmla="*/ 0 h 261257"/>
              <a:gd name="T14" fmla="*/ 186612 w 186612"/>
              <a:gd name="T15" fmla="*/ 261257 h 261257"/>
            </a:gdLst>
            <a:ahLst/>
            <a:cxnLst>
              <a:cxn ang="T8">
                <a:pos x="T0" y="T1"/>
              </a:cxn>
              <a:cxn ang="T9">
                <a:pos x="T2" y="T3"/>
              </a:cxn>
              <a:cxn ang="T10">
                <a:pos x="T4" y="T5"/>
              </a:cxn>
              <a:cxn ang="T11">
                <a:pos x="T6" y="T7"/>
              </a:cxn>
            </a:cxnLst>
            <a:rect l="T12" t="T13" r="T14" b="T15"/>
            <a:pathLst>
              <a:path w="186612" h="261257">
                <a:moveTo>
                  <a:pt x="186612" y="242596"/>
                </a:moveTo>
                <a:lnTo>
                  <a:pt x="105746" y="0"/>
                </a:lnTo>
                <a:lnTo>
                  <a:pt x="0" y="261257"/>
                </a:lnTo>
                <a:lnTo>
                  <a:pt x="186612" y="242596"/>
                </a:lnTo>
                <a:close/>
              </a:path>
            </a:pathLst>
          </a:custGeom>
          <a:solidFill>
            <a:srgbClr val="E9193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6" name="TextBox 7"/>
          <p:cNvSpPr>
            <a:spLocks noChangeArrowheads="1"/>
          </p:cNvSpPr>
          <p:nvPr/>
        </p:nvSpPr>
        <p:spPr bwMode="auto">
          <a:xfrm>
            <a:off x="5734462" y="2277051"/>
            <a:ext cx="28693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defRPr>
            </a:lvl1pPr>
            <a:lvl2pPr marL="742950" indent="-285750">
              <a:defRPr sz="1300">
                <a:solidFill>
                  <a:schemeClr val="tx1"/>
                </a:solidFill>
                <a:latin typeface="Arial" panose="020B0604020202020204" pitchFamily="34" charset="0"/>
              </a:defRPr>
            </a:lvl2pPr>
            <a:lvl3pPr marL="1143000" indent="-228600">
              <a:defRPr sz="1300">
                <a:solidFill>
                  <a:schemeClr val="tx1"/>
                </a:solidFill>
                <a:latin typeface="Arial" panose="020B0604020202020204" pitchFamily="34" charset="0"/>
              </a:defRPr>
            </a:lvl3pPr>
            <a:lvl4pPr marL="1600200" indent="-228600">
              <a:defRPr sz="1300">
                <a:solidFill>
                  <a:schemeClr val="tx1"/>
                </a:solidFill>
                <a:latin typeface="Arial" panose="020B0604020202020204" pitchFamily="34" charset="0"/>
              </a:defRPr>
            </a:lvl4pPr>
            <a:lvl5pPr marL="2057400" indent="-228600">
              <a:defRPr sz="1300">
                <a:solidFill>
                  <a:schemeClr val="tx1"/>
                </a:solidFill>
                <a:latin typeface="Arial" panose="020B0604020202020204" pitchFamily="34" charset="0"/>
              </a:defRPr>
            </a:lvl5pPr>
            <a:lvl6pPr marL="2514600" indent="-228600"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6pPr>
            <a:lvl7pPr marL="2971800" indent="-228600"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7pPr>
            <a:lvl8pPr marL="3429000" indent="-228600"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8pPr>
            <a:lvl9pPr marL="3886200" indent="-228600"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9pPr>
          </a:lstStyle>
          <a:p>
            <a:pPr algn="ctr" defTabSz="685800" fontAlgn="base">
              <a:spcBef>
                <a:spcPct val="0"/>
              </a:spcBef>
              <a:spcAft>
                <a:spcPct val="0"/>
              </a:spcAft>
              <a:buFont typeface="Arial" panose="020B0604020202020204" pitchFamily="34" charset="0"/>
              <a:buNone/>
            </a:pPr>
            <a:r>
              <a:rPr lang="en-US" altLang="zh-CN" sz="3600" dirty="0">
                <a:solidFill>
                  <a:srgbClr val="12B0C9"/>
                </a:solidFill>
                <a:ea typeface="微软雅黑" panose="020B0503020204020204" pitchFamily="34" charset="-122"/>
                <a:sym typeface="Arial" panose="020B0604020202020204" pitchFamily="34" charset="0"/>
              </a:rPr>
              <a:t>THANK YOU</a:t>
            </a:r>
            <a:endParaRPr lang="zh-CN" altLang="en-US" sz="3600" dirty="0">
              <a:solidFill>
                <a:srgbClr val="12B0C9"/>
              </a:solidFill>
              <a:ea typeface="微软雅黑" panose="020B0503020204020204" pitchFamily="34" charset="-122"/>
              <a:sym typeface="Arial" panose="020B0604020202020204" pitchFamily="34" charset="0"/>
            </a:endParaRPr>
          </a:p>
        </p:txBody>
      </p:sp>
      <p:sp>
        <p:nvSpPr>
          <p:cNvPr id="67" name="矩形 62"/>
          <p:cNvSpPr>
            <a:spLocks noChangeArrowheads="1"/>
          </p:cNvSpPr>
          <p:nvPr/>
        </p:nvSpPr>
        <p:spPr bwMode="auto">
          <a:xfrm>
            <a:off x="6989763" y="3030538"/>
            <a:ext cx="358775" cy="36512"/>
          </a:xfrm>
          <a:prstGeom prst="rect">
            <a:avLst/>
          </a:prstGeom>
          <a:solidFill>
            <a:srgbClr val="12B0C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任意多边形 63"/>
          <p:cNvSpPr>
            <a:spLocks noChangeArrowheads="1"/>
          </p:cNvSpPr>
          <p:nvPr/>
        </p:nvSpPr>
        <p:spPr bwMode="auto">
          <a:xfrm rot="11241277">
            <a:off x="5195888" y="3736975"/>
            <a:ext cx="341312" cy="254000"/>
          </a:xfrm>
          <a:custGeom>
            <a:avLst/>
            <a:gdLst>
              <a:gd name="T0" fmla="*/ 161731 w 342123"/>
              <a:gd name="T1" fmla="*/ 0 h 255037"/>
              <a:gd name="T2" fmla="*/ 0 w 342123"/>
              <a:gd name="T3" fmla="*/ 255037 h 255037"/>
              <a:gd name="T4" fmla="*/ 342123 w 342123"/>
              <a:gd name="T5" fmla="*/ 80865 h 255037"/>
              <a:gd name="T6" fmla="*/ 161731 w 342123"/>
              <a:gd name="T7" fmla="*/ 0 h 255037"/>
              <a:gd name="T8" fmla="*/ 0 60000 65536"/>
              <a:gd name="T9" fmla="*/ 0 60000 65536"/>
              <a:gd name="T10" fmla="*/ 0 60000 65536"/>
              <a:gd name="T11" fmla="*/ 0 60000 65536"/>
              <a:gd name="T12" fmla="*/ 0 w 342123"/>
              <a:gd name="T13" fmla="*/ 0 h 255037"/>
              <a:gd name="T14" fmla="*/ 342123 w 342123"/>
              <a:gd name="T15" fmla="*/ 255037 h 255037"/>
            </a:gdLst>
            <a:ahLst/>
            <a:cxnLst>
              <a:cxn ang="T8">
                <a:pos x="T0" y="T1"/>
              </a:cxn>
              <a:cxn ang="T9">
                <a:pos x="T2" y="T3"/>
              </a:cxn>
              <a:cxn ang="T10">
                <a:pos x="T4" y="T5"/>
              </a:cxn>
              <a:cxn ang="T11">
                <a:pos x="T6" y="T7"/>
              </a:cxn>
            </a:cxnLst>
            <a:rect l="T12" t="T13" r="T14" b="T15"/>
            <a:pathLst>
              <a:path w="342123" h="255037">
                <a:moveTo>
                  <a:pt x="161731" y="0"/>
                </a:moveTo>
                <a:lnTo>
                  <a:pt x="0" y="255037"/>
                </a:lnTo>
                <a:lnTo>
                  <a:pt x="342123" y="80865"/>
                </a:lnTo>
                <a:lnTo>
                  <a:pt x="161731" y="0"/>
                </a:lnTo>
                <a:close/>
              </a:path>
            </a:pathLst>
          </a:custGeom>
          <a:solidFill>
            <a:srgbClr val="BE203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9" name="任意多边形 69"/>
          <p:cNvSpPr>
            <a:spLocks noChangeArrowheads="1"/>
          </p:cNvSpPr>
          <p:nvPr/>
        </p:nvSpPr>
        <p:spPr bwMode="auto">
          <a:xfrm>
            <a:off x="8777288" y="1325563"/>
            <a:ext cx="398462" cy="373062"/>
          </a:xfrm>
          <a:custGeom>
            <a:avLst/>
            <a:gdLst>
              <a:gd name="T0" fmla="*/ 379445 w 398106"/>
              <a:gd name="T1" fmla="*/ 18661 h 373225"/>
              <a:gd name="T2" fmla="*/ 398106 w 398106"/>
              <a:gd name="T3" fmla="*/ 373225 h 373225"/>
              <a:gd name="T4" fmla="*/ 0 w 398106"/>
              <a:gd name="T5" fmla="*/ 0 h 373225"/>
              <a:gd name="T6" fmla="*/ 379445 w 398106"/>
              <a:gd name="T7" fmla="*/ 18661 h 373225"/>
              <a:gd name="T8" fmla="*/ 0 60000 65536"/>
              <a:gd name="T9" fmla="*/ 0 60000 65536"/>
              <a:gd name="T10" fmla="*/ 0 60000 65536"/>
              <a:gd name="T11" fmla="*/ 0 60000 65536"/>
              <a:gd name="T12" fmla="*/ 0 w 398106"/>
              <a:gd name="T13" fmla="*/ 0 h 373225"/>
              <a:gd name="T14" fmla="*/ 398106 w 398106"/>
              <a:gd name="T15" fmla="*/ 373225 h 373225"/>
            </a:gdLst>
            <a:ahLst/>
            <a:cxnLst>
              <a:cxn ang="T8">
                <a:pos x="T0" y="T1"/>
              </a:cxn>
              <a:cxn ang="T9">
                <a:pos x="T2" y="T3"/>
              </a:cxn>
              <a:cxn ang="T10">
                <a:pos x="T4" y="T5"/>
              </a:cxn>
              <a:cxn ang="T11">
                <a:pos x="T6" y="T7"/>
              </a:cxn>
            </a:cxnLst>
            <a:rect l="T12" t="T13" r="T14" b="T15"/>
            <a:pathLst>
              <a:path w="398106" h="373225">
                <a:moveTo>
                  <a:pt x="379445" y="18661"/>
                </a:moveTo>
                <a:lnTo>
                  <a:pt x="398106" y="373225"/>
                </a:lnTo>
                <a:lnTo>
                  <a:pt x="0" y="0"/>
                </a:lnTo>
                <a:lnTo>
                  <a:pt x="379445" y="18661"/>
                </a:lnTo>
                <a:close/>
              </a:path>
            </a:pathLst>
          </a:custGeom>
          <a:solidFill>
            <a:srgbClr val="46C6C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0" name="任意多边形 70"/>
          <p:cNvSpPr>
            <a:spLocks noChangeArrowheads="1"/>
          </p:cNvSpPr>
          <p:nvPr/>
        </p:nvSpPr>
        <p:spPr bwMode="auto">
          <a:xfrm>
            <a:off x="8440738" y="1325563"/>
            <a:ext cx="541337" cy="185737"/>
          </a:xfrm>
          <a:custGeom>
            <a:avLst/>
            <a:gdLst>
              <a:gd name="T0" fmla="*/ 335902 w 541175"/>
              <a:gd name="T1" fmla="*/ 0 h 186613"/>
              <a:gd name="T2" fmla="*/ 0 w 541175"/>
              <a:gd name="T3" fmla="*/ 143070 h 186613"/>
              <a:gd name="T4" fmla="*/ 541175 w 541175"/>
              <a:gd name="T5" fmla="*/ 186613 h 186613"/>
              <a:gd name="T6" fmla="*/ 335902 w 541175"/>
              <a:gd name="T7" fmla="*/ 0 h 186613"/>
              <a:gd name="T8" fmla="*/ 0 60000 65536"/>
              <a:gd name="T9" fmla="*/ 0 60000 65536"/>
              <a:gd name="T10" fmla="*/ 0 60000 65536"/>
              <a:gd name="T11" fmla="*/ 0 60000 65536"/>
              <a:gd name="T12" fmla="*/ 0 w 541175"/>
              <a:gd name="T13" fmla="*/ 0 h 186613"/>
              <a:gd name="T14" fmla="*/ 541175 w 541175"/>
              <a:gd name="T15" fmla="*/ 186613 h 186613"/>
            </a:gdLst>
            <a:ahLst/>
            <a:cxnLst>
              <a:cxn ang="T8">
                <a:pos x="T0" y="T1"/>
              </a:cxn>
              <a:cxn ang="T9">
                <a:pos x="T2" y="T3"/>
              </a:cxn>
              <a:cxn ang="T10">
                <a:pos x="T4" y="T5"/>
              </a:cxn>
              <a:cxn ang="T11">
                <a:pos x="T6" y="T7"/>
              </a:cxn>
            </a:cxnLst>
            <a:rect l="T12" t="T13" r="T14" b="T15"/>
            <a:pathLst>
              <a:path w="541175" h="186613">
                <a:moveTo>
                  <a:pt x="335902" y="0"/>
                </a:moveTo>
                <a:lnTo>
                  <a:pt x="0" y="143070"/>
                </a:lnTo>
                <a:lnTo>
                  <a:pt x="541175" y="186613"/>
                </a:lnTo>
                <a:lnTo>
                  <a:pt x="335902" y="0"/>
                </a:lnTo>
                <a:close/>
              </a:path>
            </a:pathLst>
          </a:custGeom>
          <a:solidFill>
            <a:srgbClr val="2294B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1" name="任意多边形 71"/>
          <p:cNvSpPr>
            <a:spLocks noChangeArrowheads="1"/>
          </p:cNvSpPr>
          <p:nvPr/>
        </p:nvSpPr>
        <p:spPr bwMode="auto">
          <a:xfrm>
            <a:off x="8169275" y="1074738"/>
            <a:ext cx="112713" cy="166687"/>
          </a:xfrm>
          <a:custGeom>
            <a:avLst/>
            <a:gdLst>
              <a:gd name="T0" fmla="*/ 0 w 111967"/>
              <a:gd name="T1" fmla="*/ 0 h 167951"/>
              <a:gd name="T2" fmla="*/ 111967 w 111967"/>
              <a:gd name="T3" fmla="*/ 105747 h 167951"/>
              <a:gd name="T4" fmla="*/ 31102 w 111967"/>
              <a:gd name="T5" fmla="*/ 167951 h 167951"/>
              <a:gd name="T6" fmla="*/ 0 w 111967"/>
              <a:gd name="T7" fmla="*/ 0 h 167951"/>
              <a:gd name="T8" fmla="*/ 0 60000 65536"/>
              <a:gd name="T9" fmla="*/ 0 60000 65536"/>
              <a:gd name="T10" fmla="*/ 0 60000 65536"/>
              <a:gd name="T11" fmla="*/ 0 60000 65536"/>
              <a:gd name="T12" fmla="*/ 0 w 111967"/>
              <a:gd name="T13" fmla="*/ 0 h 167951"/>
              <a:gd name="T14" fmla="*/ 111967 w 111967"/>
              <a:gd name="T15" fmla="*/ 167951 h 167951"/>
            </a:gdLst>
            <a:ahLst/>
            <a:cxnLst>
              <a:cxn ang="T8">
                <a:pos x="T0" y="T1"/>
              </a:cxn>
              <a:cxn ang="T9">
                <a:pos x="T2" y="T3"/>
              </a:cxn>
              <a:cxn ang="T10">
                <a:pos x="T4" y="T5"/>
              </a:cxn>
              <a:cxn ang="T11">
                <a:pos x="T6" y="T7"/>
              </a:cxn>
            </a:cxnLst>
            <a:rect l="T12" t="T13" r="T14" b="T15"/>
            <a:pathLst>
              <a:path w="111967" h="167951">
                <a:moveTo>
                  <a:pt x="0" y="0"/>
                </a:moveTo>
                <a:lnTo>
                  <a:pt x="111967" y="105747"/>
                </a:lnTo>
                <a:lnTo>
                  <a:pt x="31102" y="167951"/>
                </a:lnTo>
                <a:lnTo>
                  <a:pt x="0" y="0"/>
                </a:lnTo>
                <a:close/>
              </a:path>
            </a:pathLst>
          </a:custGeom>
          <a:solidFill>
            <a:srgbClr val="F0595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任意多边形 72"/>
          <p:cNvSpPr>
            <a:spLocks noChangeArrowheads="1"/>
          </p:cNvSpPr>
          <p:nvPr/>
        </p:nvSpPr>
        <p:spPr bwMode="auto">
          <a:xfrm>
            <a:off x="8496300" y="1928813"/>
            <a:ext cx="76200" cy="93662"/>
          </a:xfrm>
          <a:custGeom>
            <a:avLst/>
            <a:gdLst>
              <a:gd name="T0" fmla="*/ 68425 w 74645"/>
              <a:gd name="T1" fmla="*/ 0 h 93306"/>
              <a:gd name="T2" fmla="*/ 0 w 74645"/>
              <a:gd name="T3" fmla="*/ 43543 h 93306"/>
              <a:gd name="T4" fmla="*/ 74645 w 74645"/>
              <a:gd name="T5" fmla="*/ 93306 h 93306"/>
              <a:gd name="T6" fmla="*/ 68425 w 74645"/>
              <a:gd name="T7" fmla="*/ 0 h 93306"/>
              <a:gd name="T8" fmla="*/ 0 60000 65536"/>
              <a:gd name="T9" fmla="*/ 0 60000 65536"/>
              <a:gd name="T10" fmla="*/ 0 60000 65536"/>
              <a:gd name="T11" fmla="*/ 0 60000 65536"/>
              <a:gd name="T12" fmla="*/ 0 w 74645"/>
              <a:gd name="T13" fmla="*/ 0 h 93306"/>
              <a:gd name="T14" fmla="*/ 74645 w 74645"/>
              <a:gd name="T15" fmla="*/ 93306 h 93306"/>
            </a:gdLst>
            <a:ahLst/>
            <a:cxnLst>
              <a:cxn ang="T8">
                <a:pos x="T0" y="T1"/>
              </a:cxn>
              <a:cxn ang="T9">
                <a:pos x="T2" y="T3"/>
              </a:cxn>
              <a:cxn ang="T10">
                <a:pos x="T4" y="T5"/>
              </a:cxn>
              <a:cxn ang="T11">
                <a:pos x="T6" y="T7"/>
              </a:cxn>
            </a:cxnLst>
            <a:rect l="T12" t="T13" r="T14" b="T15"/>
            <a:pathLst>
              <a:path w="74645" h="93306">
                <a:moveTo>
                  <a:pt x="68425" y="0"/>
                </a:moveTo>
                <a:lnTo>
                  <a:pt x="0" y="43543"/>
                </a:lnTo>
                <a:lnTo>
                  <a:pt x="74645" y="93306"/>
                </a:lnTo>
                <a:lnTo>
                  <a:pt x="68425" y="0"/>
                </a:lnTo>
                <a:close/>
              </a:path>
            </a:pathLst>
          </a:custGeom>
          <a:solidFill>
            <a:srgbClr val="F594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任意多边形 73"/>
          <p:cNvSpPr>
            <a:spLocks noChangeArrowheads="1"/>
          </p:cNvSpPr>
          <p:nvPr/>
        </p:nvSpPr>
        <p:spPr bwMode="auto">
          <a:xfrm rot="5189374">
            <a:off x="8954294" y="3880644"/>
            <a:ext cx="341312" cy="254000"/>
          </a:xfrm>
          <a:custGeom>
            <a:avLst/>
            <a:gdLst>
              <a:gd name="T0" fmla="*/ 161731 w 342123"/>
              <a:gd name="T1" fmla="*/ 0 h 255037"/>
              <a:gd name="T2" fmla="*/ 0 w 342123"/>
              <a:gd name="T3" fmla="*/ 255037 h 255037"/>
              <a:gd name="T4" fmla="*/ 342123 w 342123"/>
              <a:gd name="T5" fmla="*/ 80865 h 255037"/>
              <a:gd name="T6" fmla="*/ 161731 w 342123"/>
              <a:gd name="T7" fmla="*/ 0 h 255037"/>
              <a:gd name="T8" fmla="*/ 0 60000 65536"/>
              <a:gd name="T9" fmla="*/ 0 60000 65536"/>
              <a:gd name="T10" fmla="*/ 0 60000 65536"/>
              <a:gd name="T11" fmla="*/ 0 60000 65536"/>
              <a:gd name="T12" fmla="*/ 0 w 342123"/>
              <a:gd name="T13" fmla="*/ 0 h 255037"/>
              <a:gd name="T14" fmla="*/ 342123 w 342123"/>
              <a:gd name="T15" fmla="*/ 255037 h 255037"/>
            </a:gdLst>
            <a:ahLst/>
            <a:cxnLst>
              <a:cxn ang="T8">
                <a:pos x="T0" y="T1"/>
              </a:cxn>
              <a:cxn ang="T9">
                <a:pos x="T2" y="T3"/>
              </a:cxn>
              <a:cxn ang="T10">
                <a:pos x="T4" y="T5"/>
              </a:cxn>
              <a:cxn ang="T11">
                <a:pos x="T6" y="T7"/>
              </a:cxn>
            </a:cxnLst>
            <a:rect l="T12" t="T13" r="T14" b="T15"/>
            <a:pathLst>
              <a:path w="342123" h="255037">
                <a:moveTo>
                  <a:pt x="161731" y="0"/>
                </a:moveTo>
                <a:lnTo>
                  <a:pt x="0" y="255037"/>
                </a:lnTo>
                <a:lnTo>
                  <a:pt x="342123" y="80865"/>
                </a:lnTo>
                <a:lnTo>
                  <a:pt x="161731" y="0"/>
                </a:lnTo>
                <a:close/>
              </a:path>
            </a:pathLst>
          </a:custGeom>
          <a:solidFill>
            <a:srgbClr val="EA7A2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任意多边形 74"/>
          <p:cNvSpPr>
            <a:spLocks noChangeArrowheads="1"/>
          </p:cNvSpPr>
          <p:nvPr/>
        </p:nvSpPr>
        <p:spPr bwMode="auto">
          <a:xfrm rot="19199850">
            <a:off x="8023225" y="4589463"/>
            <a:ext cx="187325" cy="260350"/>
          </a:xfrm>
          <a:custGeom>
            <a:avLst/>
            <a:gdLst>
              <a:gd name="T0" fmla="*/ 186612 w 186612"/>
              <a:gd name="T1" fmla="*/ 242596 h 261257"/>
              <a:gd name="T2" fmla="*/ 105746 w 186612"/>
              <a:gd name="T3" fmla="*/ 0 h 261257"/>
              <a:gd name="T4" fmla="*/ 0 w 186612"/>
              <a:gd name="T5" fmla="*/ 261257 h 261257"/>
              <a:gd name="T6" fmla="*/ 186612 w 186612"/>
              <a:gd name="T7" fmla="*/ 242596 h 261257"/>
              <a:gd name="T8" fmla="*/ 0 60000 65536"/>
              <a:gd name="T9" fmla="*/ 0 60000 65536"/>
              <a:gd name="T10" fmla="*/ 0 60000 65536"/>
              <a:gd name="T11" fmla="*/ 0 60000 65536"/>
              <a:gd name="T12" fmla="*/ 0 w 186612"/>
              <a:gd name="T13" fmla="*/ 0 h 261257"/>
              <a:gd name="T14" fmla="*/ 186612 w 186612"/>
              <a:gd name="T15" fmla="*/ 261257 h 261257"/>
            </a:gdLst>
            <a:ahLst/>
            <a:cxnLst>
              <a:cxn ang="T8">
                <a:pos x="T0" y="T1"/>
              </a:cxn>
              <a:cxn ang="T9">
                <a:pos x="T2" y="T3"/>
              </a:cxn>
              <a:cxn ang="T10">
                <a:pos x="T4" y="T5"/>
              </a:cxn>
              <a:cxn ang="T11">
                <a:pos x="T6" y="T7"/>
              </a:cxn>
            </a:cxnLst>
            <a:rect l="T12" t="T13" r="T14" b="T15"/>
            <a:pathLst>
              <a:path w="186612" h="261257">
                <a:moveTo>
                  <a:pt x="186612" y="242596"/>
                </a:moveTo>
                <a:lnTo>
                  <a:pt x="105746" y="0"/>
                </a:lnTo>
                <a:lnTo>
                  <a:pt x="0" y="261257"/>
                </a:lnTo>
                <a:lnTo>
                  <a:pt x="186612" y="242596"/>
                </a:lnTo>
                <a:close/>
              </a:path>
            </a:pathLst>
          </a:custGeom>
          <a:solidFill>
            <a:srgbClr val="F05A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1274445" y="1355725"/>
            <a:ext cx="5960110" cy="2763520"/>
          </a:xfrm>
          <a:prstGeom prst="rect">
            <a:avLst/>
          </a:prstGeom>
          <a:solidFill>
            <a:schemeClr val="bg1">
              <a:lumMod val="50000"/>
            </a:schemeClr>
          </a:solidFill>
          <a:ln>
            <a:solidFill>
              <a:srgbClr val="0089D2"/>
            </a:solidFill>
          </a:ln>
          <a:effectLst>
            <a:outerShdw blurRad="50800" dist="38100" dir="5400000" algn="t" rotWithShape="0">
              <a:prstClr val="black">
                <a:alpha val="20000"/>
              </a:prstClr>
            </a:outerShdw>
          </a:effectLst>
        </p:spPr>
        <p:txBody>
          <a:bodyPr vert="horz" wrap="square" lIns="68580" tIns="34290" rIns="68580" bIns="34290" numCol="1" anchor="t" anchorCtr="0" compatLnSpc="1"/>
          <a:lstStyle/>
          <a:p>
            <a:endParaRPr lang="zh-CN" altLang="en-US">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矩形 20"/>
          <p:cNvSpPr/>
          <p:nvPr/>
        </p:nvSpPr>
        <p:spPr>
          <a:xfrm>
            <a:off x="1282065" y="1299210"/>
            <a:ext cx="5952490" cy="2820035"/>
          </a:xfrm>
          <a:prstGeom prst="rect">
            <a:avLst/>
          </a:prstGeom>
          <a:solidFill>
            <a:srgbClr val="F9F9F9"/>
          </a:solidFill>
          <a:ln>
            <a:noFill/>
          </a:ln>
          <a:effectLst>
            <a:outerShdw blurRad="50800" dist="38100" dir="5400000" algn="t" rotWithShape="0">
              <a:prstClr val="black">
                <a:alpha val="20000"/>
              </a:prstClr>
            </a:outerShdw>
          </a:effectLst>
        </p:spPr>
        <p:txBody>
          <a:bodyPr vert="horz" wrap="square" lIns="68580" tIns="34290" rIns="68580" bIns="34290" numCol="1" anchor="t" anchorCtr="0" compatLnSpc="1"/>
          <a:lstStyle/>
          <a:p>
            <a:endParaRPr lang="zh-CN" altLang="en-US">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Box 18"/>
          <p:cNvSpPr>
            <a:spLocks noChangeArrowheads="1"/>
          </p:cNvSpPr>
          <p:nvPr/>
        </p:nvSpPr>
        <p:spPr bwMode="auto">
          <a:xfrm>
            <a:off x="813099" y="716789"/>
            <a:ext cx="994410" cy="582295"/>
          </a:xfrm>
          <a:prstGeom prst="rect">
            <a:avLst/>
          </a:prstGeom>
          <a:noFill/>
          <a:ln w="9525">
            <a:noFill/>
            <a:bevel/>
          </a:ln>
        </p:spPr>
        <p:txBody>
          <a:bodyPr wrap="none" lIns="91419" tIns="45709" rIns="91419" bIns="45709">
            <a:spAutoFit/>
          </a:bodyPr>
          <a:lstStyle/>
          <a:p>
            <a:pPr defTabSz="913765" fontAlgn="auto">
              <a:spcBef>
                <a:spcPts val="0"/>
              </a:spcBef>
              <a:spcAft>
                <a:spcPts val="0"/>
              </a:spcAft>
              <a:defRPr/>
            </a:pPr>
            <a:r>
              <a:rPr lang="zh-CN" altLang="en-US" sz="3200" kern="0" dirty="0" smtClean="0">
                <a:solidFill>
                  <a:srgbClr val="03A9F5"/>
                </a:solidFill>
                <a:latin typeface="Arial" panose="020B0604020202020204" pitchFamily="34" charset="0"/>
                <a:ea typeface="微软雅黑" panose="020B0503020204020204" pitchFamily="34" charset="-122"/>
                <a:sym typeface="Arial" panose="020B0604020202020204" pitchFamily="34" charset="0"/>
              </a:rPr>
              <a:t>概述</a:t>
            </a:r>
            <a:endParaRPr lang="zh-CN" altLang="en-US" sz="3200" kern="0" dirty="0">
              <a:solidFill>
                <a:srgbClr val="03A9F5"/>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矩形 5"/>
          <p:cNvSpPr>
            <a:spLocks noChangeArrowheads="1"/>
          </p:cNvSpPr>
          <p:nvPr/>
        </p:nvSpPr>
        <p:spPr bwMode="auto">
          <a:xfrm>
            <a:off x="1273810" y="1355725"/>
            <a:ext cx="5960745" cy="2763520"/>
          </a:xfrm>
          <a:prstGeom prst="rect">
            <a:avLst/>
          </a:prstGeom>
          <a:noFill/>
          <a:ln w="19050">
            <a:solidFill>
              <a:srgbClr val="0089D2"/>
            </a:solidFill>
            <a:bevel/>
          </a:ln>
        </p:spPr>
        <p:txBody>
          <a:bodyPr lIns="68568" tIns="34285" rIns="68568" bIns="34285" anchor="ctr"/>
          <a:lstStyle/>
          <a:p>
            <a:pPr algn="ctr"/>
            <a:endParaRPr lang="zh-CN" altLang="zh-CN">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7"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6013237" y="3982547"/>
            <a:ext cx="1145954" cy="812764"/>
          </a:xfrm>
          <a:prstGeom prst="rect">
            <a:avLst/>
          </a:prstGeom>
          <a:solidFill>
            <a:srgbClr val="FFFFFF">
              <a:shade val="85000"/>
            </a:srgbClr>
          </a:solidFill>
          <a:ln w="1143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6350" h="19050"/>
            <a:contourClr>
              <a:srgbClr val="969696"/>
            </a:contourClr>
          </a:sp3d>
        </p:spPr>
      </p:pic>
      <p:pic>
        <p:nvPicPr>
          <p:cNvPr id="18" name="Picture 6"/>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rot="854817">
            <a:off x="7420641" y="3994911"/>
            <a:ext cx="1243851" cy="788039"/>
          </a:xfrm>
          <a:prstGeom prst="rect">
            <a:avLst/>
          </a:prstGeom>
          <a:solidFill>
            <a:srgbClr val="FFFFFF">
              <a:shade val="85000"/>
            </a:srgbClr>
          </a:solidFill>
          <a:ln w="114300" cap="sq">
            <a:solidFill>
              <a:srgbClr val="FFFFFF"/>
            </a:solidFill>
            <a:miter lim="800000"/>
            <a:headEnd/>
            <a:tailEnd/>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3" name="Picture 17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矩形 23"/>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4"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37"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1282065" y="1299210"/>
            <a:ext cx="6060440" cy="2656840"/>
            <a:chOff x="2019" y="2046"/>
            <a:chExt cx="9544" cy="4184"/>
          </a:xfrm>
        </p:grpSpPr>
        <p:sp>
          <p:nvSpPr>
            <p:cNvPr id="16" name="Rectangle 11"/>
            <p:cNvSpPr>
              <a:spLocks noChangeArrowheads="1"/>
            </p:cNvSpPr>
            <p:nvPr/>
          </p:nvSpPr>
          <p:spPr bwMode="auto">
            <a:xfrm>
              <a:off x="2019" y="2046"/>
              <a:ext cx="9545" cy="4185"/>
            </a:xfrm>
            <a:prstGeom prst="rect">
              <a:avLst/>
            </a:prstGeom>
            <a:noFill/>
            <a:ln w="9525" cap="flat" cmpd="sng">
              <a:noFill/>
              <a:beve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72552" tIns="36276" rIns="72552" bIns="36276">
              <a:spAutoFit/>
            </a:bodyPr>
            <a:lstStyle>
              <a:defPPr>
                <a:defRPr lang="zh-CN"/>
              </a:defPPr>
              <a:lvl1pPr algn="l" rtl="0" fontAlgn="base">
                <a:spcBef>
                  <a:spcPct val="0"/>
                </a:spcBef>
                <a:spcAft>
                  <a:spcPct val="0"/>
                </a:spcAft>
                <a:buFont typeface="Arial" panose="020B0604020202020204" pitchFamily="34" charset="0"/>
                <a:defRPr sz="15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15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15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15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15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5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5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5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500" kern="1200">
                  <a:solidFill>
                    <a:schemeClr val="tx1"/>
                  </a:solidFill>
                  <a:latin typeface="Arial" panose="020B0604020202020204" pitchFamily="34" charset="0"/>
                  <a:ea typeface="宋体" panose="02010600030101010101" pitchFamily="2" charset="-122"/>
                  <a:cs typeface="+mn-cs"/>
                </a:defRPr>
              </a:lvl9pPr>
            </a:lstStyle>
            <a:p>
              <a:pPr eaLnBrk="0" hangingPunct="0">
                <a:lnSpc>
                  <a:spcPct val="150000"/>
                </a:lnSpc>
              </a:pPr>
              <a:r>
                <a:rPr lang="zh-CN" altLang="en-US" sz="1200" dirty="0" smtClean="0">
                  <a:solidFill>
                    <a:schemeClr val="tx1">
                      <a:lumMod val="75000"/>
                      <a:lumOff val="25000"/>
                    </a:schemeClr>
                  </a:solidFill>
                  <a:ea typeface="微软雅黑" panose="020B0503020204020204" pitchFamily="34" charset="-122"/>
                  <a:sym typeface="Arial" panose="020B0604020202020204" pitchFamily="34" charset="0"/>
                </a:rPr>
                <a:t>        </a:t>
              </a:r>
              <a:r>
                <a:rPr lang="en-US" altLang="zh-CN" sz="1600" dirty="0" smtClean="0">
                  <a:solidFill>
                    <a:schemeClr val="tx1"/>
                  </a:solidFill>
                  <a:ea typeface="微软雅黑" panose="020B0503020204020204" pitchFamily="34" charset="-122"/>
                  <a:sym typeface="Arial" panose="020B0604020202020204" pitchFamily="34" charset="0"/>
                </a:rPr>
                <a:t>DWA</a:t>
              </a:r>
              <a:r>
                <a:rPr lang="zh-CN" altLang="en-US" sz="1600" dirty="0" smtClean="0">
                  <a:solidFill>
                    <a:schemeClr val="tx1"/>
                  </a:solidFill>
                  <a:ea typeface="微软雅黑" panose="020B0503020204020204" pitchFamily="34" charset="-122"/>
                  <a:sym typeface="Arial" panose="020B0604020202020204" pitchFamily="34" charset="0"/>
                </a:rPr>
                <a:t>主要是在速度（</a:t>
              </a:r>
              <a:r>
                <a:rPr lang="en-US" altLang="zh-CN" sz="1600" dirty="0" smtClean="0">
                  <a:solidFill>
                    <a:schemeClr val="tx1"/>
                  </a:solidFill>
                  <a:ea typeface="微软雅黑" panose="020B0503020204020204" pitchFamily="34" charset="-122"/>
                  <a:sym typeface="Arial" panose="020B0604020202020204" pitchFamily="34" charset="0"/>
                </a:rPr>
                <a:t>v,  </a:t>
              </a:r>
              <a:r>
                <a:rPr lang="zh-CN" altLang="en-US" sz="1600" dirty="0" smtClean="0">
                  <a:solidFill>
                    <a:schemeClr val="tx1"/>
                  </a:solidFill>
                  <a:ea typeface="微软雅黑" panose="020B0503020204020204" pitchFamily="34" charset="-122"/>
                  <a:sym typeface="Arial" panose="020B0604020202020204" pitchFamily="34" charset="0"/>
                </a:rPr>
                <a:t>）空间中采样多组速度，并模拟</a:t>
              </a:r>
              <a:r>
                <a:rPr lang="en-US" altLang="zh-CN" sz="1600" dirty="0" smtClean="0">
                  <a:solidFill>
                    <a:schemeClr val="tx1"/>
                  </a:solidFill>
                  <a:ea typeface="微软雅黑" panose="020B0503020204020204" pitchFamily="34" charset="-122"/>
                  <a:sym typeface="Arial" panose="020B0604020202020204" pitchFamily="34" charset="0"/>
                </a:rPr>
                <a:t>robot</a:t>
              </a:r>
              <a:r>
                <a:rPr lang="zh-CN" altLang="en-US" sz="1600" dirty="0" smtClean="0">
                  <a:solidFill>
                    <a:schemeClr val="tx1"/>
                  </a:solidFill>
                  <a:ea typeface="微软雅黑" panose="020B0503020204020204" pitchFamily="34" charset="-122"/>
                  <a:sym typeface="Arial" panose="020B0604020202020204" pitchFamily="34" charset="0"/>
                </a:rPr>
                <a:t>在这些速度下一定时间（</a:t>
              </a:r>
              <a:r>
                <a:rPr lang="en-US" altLang="zh-CN" sz="1600" dirty="0" smtClean="0">
                  <a:solidFill>
                    <a:schemeClr val="tx1"/>
                  </a:solidFill>
                  <a:ea typeface="微软雅黑" panose="020B0503020204020204" pitchFamily="34" charset="-122"/>
                  <a:sym typeface="Arial" panose="020B0604020202020204" pitchFamily="34" charset="0"/>
                </a:rPr>
                <a:t>sim_period</a:t>
              </a:r>
              <a:r>
                <a:rPr lang="zh-CN" altLang="en-US" sz="1600" dirty="0" smtClean="0">
                  <a:solidFill>
                    <a:schemeClr val="tx1"/>
                  </a:solidFill>
                  <a:ea typeface="微软雅黑" panose="020B0503020204020204" pitchFamily="34" charset="-122"/>
                  <a:sym typeface="Arial" panose="020B0604020202020204" pitchFamily="34" charset="0"/>
                </a:rPr>
                <a:t>）内的轨迹。在得到多组轨迹以后，对这些轨迹进行评价，选取最优轨迹所对应的速度来驱动</a:t>
              </a:r>
              <a:r>
                <a:rPr lang="en-US" altLang="zh-CN" sz="1600" dirty="0" smtClean="0">
                  <a:solidFill>
                    <a:schemeClr val="tx1"/>
                  </a:solidFill>
                  <a:ea typeface="微软雅黑" panose="020B0503020204020204" pitchFamily="34" charset="-122"/>
                  <a:sym typeface="Arial" panose="020B0604020202020204" pitchFamily="34" charset="0"/>
                </a:rPr>
                <a:t>robot</a:t>
              </a:r>
              <a:r>
                <a:rPr lang="zh-CN" altLang="en-US" sz="1600" dirty="0" smtClean="0">
                  <a:solidFill>
                    <a:schemeClr val="tx1"/>
                  </a:solidFill>
                  <a:ea typeface="微软雅黑" panose="020B0503020204020204" pitchFamily="34" charset="-122"/>
                  <a:sym typeface="Arial" panose="020B0604020202020204" pitchFamily="34" charset="0"/>
                </a:rPr>
                <a:t>运动。</a:t>
              </a:r>
              <a:endParaRPr lang="zh-CN" altLang="en-US" sz="1600" dirty="0" smtClean="0">
                <a:solidFill>
                  <a:schemeClr val="tx1"/>
                </a:solidFill>
                <a:ea typeface="微软雅黑" panose="020B0503020204020204" pitchFamily="34" charset="-122"/>
                <a:sym typeface="Arial" panose="020B0604020202020204" pitchFamily="34" charset="0"/>
              </a:endParaRPr>
            </a:p>
            <a:p>
              <a:pPr eaLnBrk="0" hangingPunct="0">
                <a:lnSpc>
                  <a:spcPct val="150000"/>
                </a:lnSpc>
              </a:pPr>
              <a:endParaRPr lang="zh-CN" altLang="en-US" sz="1600" dirty="0" smtClean="0">
                <a:solidFill>
                  <a:schemeClr val="tx1"/>
                </a:solidFill>
                <a:ea typeface="微软雅黑" panose="020B0503020204020204" pitchFamily="34" charset="-122"/>
                <a:sym typeface="Arial" panose="020B0604020202020204" pitchFamily="34" charset="0"/>
              </a:endParaRPr>
            </a:p>
            <a:p>
              <a:pPr eaLnBrk="0" hangingPunct="0">
                <a:lnSpc>
                  <a:spcPct val="150000"/>
                </a:lnSpc>
              </a:pPr>
              <a:r>
                <a:rPr lang="zh-CN" altLang="en-US" sz="1600" dirty="0" smtClean="0">
                  <a:solidFill>
                    <a:schemeClr val="tx1"/>
                  </a:solidFill>
                  <a:ea typeface="微软雅黑" panose="020B0503020204020204" pitchFamily="34" charset="-122"/>
                  <a:sym typeface="Arial" panose="020B0604020202020204" pitchFamily="34" charset="0"/>
                </a:rPr>
                <a:t>       该算法特点在于</a:t>
              </a:r>
              <a:r>
                <a:rPr lang="en-US" altLang="zh-CN" sz="1600" dirty="0" smtClean="0">
                  <a:solidFill>
                    <a:schemeClr val="tx1"/>
                  </a:solidFill>
                  <a:ea typeface="微软雅黑" panose="020B0503020204020204" pitchFamily="34" charset="-122"/>
                  <a:sym typeface="Arial" panose="020B0604020202020204" pitchFamily="34" charset="0"/>
                </a:rPr>
                <a:t>dynamic window</a:t>
              </a:r>
              <a:r>
                <a:rPr lang="zh-CN" altLang="en-US" sz="1600" dirty="0" smtClean="0">
                  <a:solidFill>
                    <a:schemeClr val="tx1"/>
                  </a:solidFill>
                  <a:ea typeface="微软雅黑" panose="020B0503020204020204" pitchFamily="34" charset="-122"/>
                  <a:sym typeface="Arial" panose="020B0604020202020204" pitchFamily="34" charset="0"/>
                </a:rPr>
                <a:t>，它的含义是依据移动机器人的加减速性能限定速度采样空间在一个可行的动态范围内。</a:t>
              </a:r>
              <a:endParaRPr lang="zh-CN" altLang="en-US" sz="1600" dirty="0" smtClean="0">
                <a:solidFill>
                  <a:schemeClr val="tx1"/>
                </a:solidFill>
                <a:ea typeface="微软雅黑" panose="020B0503020204020204" pitchFamily="34" charset="-122"/>
                <a:sym typeface="Arial" panose="020B0604020202020204" pitchFamily="34" charset="0"/>
              </a:endParaRPr>
            </a:p>
          </p:txBody>
        </p:sp>
        <p:graphicFrame>
          <p:nvGraphicFramePr>
            <p:cNvPr id="2" name="对象 1">
              <a:hlinkClick r:id="" action="ppaction://ole?verb="/>
            </p:cNvPr>
            <p:cNvGraphicFramePr>
              <a:graphicFrameLocks noChangeAspect="1"/>
            </p:cNvGraphicFramePr>
            <p:nvPr/>
          </p:nvGraphicFramePr>
          <p:xfrm>
            <a:off x="5877" y="2355"/>
            <a:ext cx="327" cy="300"/>
          </p:xfrm>
          <a:graphic>
            <a:graphicData uri="http://schemas.openxmlformats.org/presentationml/2006/ole">
              <mc:AlternateContent xmlns:mc="http://schemas.openxmlformats.org/markup-compatibility/2006">
                <mc:Choice xmlns:v="urn:schemas-microsoft-com:vml" Requires="v">
                  <p:oleObj spid="_x0000_s1025" name="" r:id="rId4" imgW="152400" imgH="139700" progId="Equation.KSEE3">
                    <p:embed/>
                  </p:oleObj>
                </mc:Choice>
                <mc:Fallback>
                  <p:oleObj name="" r:id="rId4" imgW="152400" imgH="139700" progId="Equation.KSEE3">
                    <p:embed/>
                    <p:pic>
                      <p:nvPicPr>
                        <p:cNvPr id="0" name="图片 1024"/>
                        <p:cNvPicPr/>
                        <p:nvPr/>
                      </p:nvPicPr>
                      <p:blipFill>
                        <a:blip r:embed="rId5"/>
                        <a:stretch>
                          <a:fillRect/>
                        </a:stretch>
                      </p:blipFill>
                      <p:spPr>
                        <a:xfrm>
                          <a:off x="5877" y="2355"/>
                          <a:ext cx="327" cy="300"/>
                        </a:xfrm>
                        <a:prstGeom prst="rect">
                          <a:avLst/>
                        </a:prstGeom>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trips(downLeft)">
                                      <p:cBhvr>
                                        <p:cTn id="7" dur="500"/>
                                        <p:tgtEl>
                                          <p:spTgt spid="2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1000"/>
                                        <p:tgtEl>
                                          <p:spTgt spid="13"/>
                                        </p:tgtEl>
                                      </p:cBhvr>
                                    </p:animEffect>
                                    <p:anim calcmode="lin" valueType="num">
                                      <p:cBhvr>
                                        <p:cTn id="12" dur="1000" fill="hold"/>
                                        <p:tgtEl>
                                          <p:spTgt spid="13"/>
                                        </p:tgtEl>
                                        <p:attrNameLst>
                                          <p:attrName>ppt_x</p:attrName>
                                        </p:attrNameLst>
                                      </p:cBhvr>
                                      <p:tavLst>
                                        <p:tav tm="0">
                                          <p:val>
                                            <p:strVal val="#ppt_x"/>
                                          </p:val>
                                        </p:tav>
                                        <p:tav tm="100000">
                                          <p:val>
                                            <p:strVal val="#ppt_x"/>
                                          </p:val>
                                        </p:tav>
                                      </p:tavLst>
                                    </p:anim>
                                    <p:anim calcmode="lin" valueType="num">
                                      <p:cBhvr>
                                        <p:cTn id="13" dur="1000" fill="hold"/>
                                        <p:tgtEl>
                                          <p:spTgt spid="13"/>
                                        </p:tgtEl>
                                        <p:attrNameLst>
                                          <p:attrName>ppt_y</p:attrName>
                                        </p:attrNameLst>
                                      </p:cBhvr>
                                      <p:tavLst>
                                        <p:tav tm="0">
                                          <p:val>
                                            <p:strVal val="#ppt_y+.1"/>
                                          </p:val>
                                        </p:tav>
                                        <p:tav tm="100000">
                                          <p:val>
                                            <p:strVal val="#ppt_y"/>
                                          </p:val>
                                        </p:tav>
                                      </p:tavLst>
                                    </p:anim>
                                  </p:childTnLst>
                                </p:cTn>
                              </p:par>
                              <p:par>
                                <p:cTn id="14" presetID="16" presetClass="entr" presetSubtype="37" fill="hold" grpId="0" nodeType="withEffect">
                                  <p:stCondLst>
                                    <p:cond delay="400"/>
                                  </p:stCondLst>
                                  <p:childTnLst>
                                    <p:set>
                                      <p:cBhvr>
                                        <p:cTn id="15" dur="1" fill="hold">
                                          <p:stCondLst>
                                            <p:cond delay="0"/>
                                          </p:stCondLst>
                                        </p:cTn>
                                        <p:tgtEl>
                                          <p:spTgt spid="15"/>
                                        </p:tgtEl>
                                        <p:attrNameLst>
                                          <p:attrName>style.visibility</p:attrName>
                                        </p:attrNameLst>
                                      </p:cBhvr>
                                      <p:to>
                                        <p:strVal val="visible"/>
                                      </p:to>
                                    </p:set>
                                    <p:animEffect transition="in" filter="barn(outVertical)">
                                      <p:cBhvr>
                                        <p:cTn id="16" dur="500"/>
                                        <p:tgtEl>
                                          <p:spTgt spid="15"/>
                                        </p:tgtEl>
                                      </p:cBhvr>
                                    </p:animEffect>
                                  </p:childTnLst>
                                </p:cTn>
                              </p:par>
                            </p:childTnLst>
                          </p:cTn>
                        </p:par>
                        <p:par>
                          <p:cTn id="17" fill="hold">
                            <p:stCondLst>
                              <p:cond delay="1500"/>
                            </p:stCondLst>
                            <p:childTnLst>
                              <p:par>
                                <p:cTn id="18" presetID="52" presetClass="entr" presetSubtype="0" fill="hold" nodeType="afterEffect">
                                  <p:stCondLst>
                                    <p:cond delay="0"/>
                                  </p:stCondLst>
                                  <p:childTnLst>
                                    <p:set>
                                      <p:cBhvr>
                                        <p:cTn id="19" dur="1" fill="hold">
                                          <p:stCondLst>
                                            <p:cond delay="0"/>
                                          </p:stCondLst>
                                        </p:cTn>
                                        <p:tgtEl>
                                          <p:spTgt spid="17"/>
                                        </p:tgtEl>
                                        <p:attrNameLst>
                                          <p:attrName>style.visibility</p:attrName>
                                        </p:attrNameLst>
                                      </p:cBhvr>
                                      <p:to>
                                        <p:strVal val="visible"/>
                                      </p:to>
                                    </p:set>
                                    <p:animScale>
                                      <p:cBhvr>
                                        <p:cTn id="20" dur="5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1" dur="500" decel="50000" fill="hold">
                                          <p:stCondLst>
                                            <p:cond delay="0"/>
                                          </p:stCondLst>
                                        </p:cTn>
                                        <p:tgtEl>
                                          <p:spTgt spid="17"/>
                                        </p:tgtEl>
                                        <p:attrNameLst>
                                          <p:attrName>ppt_x</p:attrName>
                                          <p:attrName>ppt_y</p:attrName>
                                        </p:attrNameLst>
                                      </p:cBhvr>
                                    </p:animMotion>
                                    <p:animEffect transition="in" filter="fade">
                                      <p:cBhvr>
                                        <p:cTn id="22" dur="500"/>
                                        <p:tgtEl>
                                          <p:spTgt spid="17"/>
                                        </p:tgtEl>
                                      </p:cBhvr>
                                    </p:animEffect>
                                  </p:childTnLst>
                                </p:cTn>
                              </p:par>
                              <p:par>
                                <p:cTn id="23" presetID="52" presetClass="entr" presetSubtype="0" fill="hold" nodeType="withEffect">
                                  <p:stCondLst>
                                    <p:cond delay="500"/>
                                  </p:stCondLst>
                                  <p:childTnLst>
                                    <p:set>
                                      <p:cBhvr>
                                        <p:cTn id="24" dur="1" fill="hold">
                                          <p:stCondLst>
                                            <p:cond delay="0"/>
                                          </p:stCondLst>
                                        </p:cTn>
                                        <p:tgtEl>
                                          <p:spTgt spid="18"/>
                                        </p:tgtEl>
                                        <p:attrNameLst>
                                          <p:attrName>style.visibility</p:attrName>
                                        </p:attrNameLst>
                                      </p:cBhvr>
                                      <p:to>
                                        <p:strVal val="visible"/>
                                      </p:to>
                                    </p:set>
                                    <p:animScale>
                                      <p:cBhvr>
                                        <p:cTn id="25" dur="5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500" decel="50000" fill="hold">
                                          <p:stCondLst>
                                            <p:cond delay="0"/>
                                          </p:stCondLst>
                                        </p:cTn>
                                        <p:tgtEl>
                                          <p:spTgt spid="18"/>
                                        </p:tgtEl>
                                        <p:attrNameLst>
                                          <p:attrName>ppt_x</p:attrName>
                                          <p:attrName>ppt_y</p:attrName>
                                        </p:attrNameLst>
                                      </p:cBhvr>
                                    </p:animMotion>
                                    <p:animEffect transition="in" filter="fade">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bldLvl="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9" name="矩形 68"/>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文本框 1"/>
          <p:cNvSpPr txBox="1"/>
          <p:nvPr/>
        </p:nvSpPr>
        <p:spPr>
          <a:xfrm>
            <a:off x="2992755" y="1778000"/>
            <a:ext cx="2181860" cy="1476375"/>
          </a:xfrm>
          <a:prstGeom prst="rect">
            <a:avLst/>
          </a:prstGeom>
          <a:noFill/>
        </p:spPr>
        <p:txBody>
          <a:bodyPr wrap="square" rtlCol="0">
            <a:spAutoFit/>
          </a:bodyPr>
          <a:p>
            <a:r>
              <a:rPr lang="en-US" altLang="zh-CN" b="1"/>
              <a:t>1.</a:t>
            </a:r>
            <a:r>
              <a:rPr lang="zh-CN" altLang="en-US" b="1"/>
              <a:t>运动模型的建立</a:t>
            </a:r>
            <a:endParaRPr lang="zh-CN" altLang="en-US" b="1"/>
          </a:p>
          <a:p>
            <a:endParaRPr lang="zh-CN" altLang="en-US" b="1"/>
          </a:p>
          <a:p>
            <a:r>
              <a:rPr lang="en-US" altLang="zh-CN" b="1"/>
              <a:t>2.</a:t>
            </a:r>
            <a:r>
              <a:rPr lang="zh-CN" altLang="en-US" b="1"/>
              <a:t>速度采样（离散）</a:t>
            </a:r>
            <a:endParaRPr lang="zh-CN" altLang="en-US" b="1"/>
          </a:p>
          <a:p>
            <a:endParaRPr lang="zh-CN" altLang="en-US" b="1"/>
          </a:p>
          <a:p>
            <a:r>
              <a:rPr lang="en-US" altLang="zh-CN" b="1"/>
              <a:t>3.</a:t>
            </a:r>
            <a:r>
              <a:rPr lang="zh-CN" altLang="en-US" b="1"/>
              <a:t>评价函数</a:t>
            </a: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3"/>
          <p:cNvSpPr>
            <a:spLocks noChangeArrowheads="1"/>
          </p:cNvSpPr>
          <p:nvPr/>
        </p:nvSpPr>
        <p:spPr bwMode="auto">
          <a:xfrm>
            <a:off x="443707" y="588439"/>
            <a:ext cx="180022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rPr>
              <a:t>robot</a:t>
            </a:r>
            <a:r>
              <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rPr>
              <a:t>运动模型</a:t>
            </a:r>
            <a:endPar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矩形 52"/>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65" name="Picture 172"/>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86877" y="-756153"/>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2"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3"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9"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p:cNvPicPr>
            <a:picLocks noChangeAspect="1"/>
          </p:cNvPicPr>
          <p:nvPr/>
        </p:nvPicPr>
        <p:blipFill>
          <a:blip r:embed="rId2"/>
          <a:stretch>
            <a:fillRect/>
          </a:stretch>
        </p:blipFill>
        <p:spPr>
          <a:xfrm>
            <a:off x="790575" y="1134110"/>
            <a:ext cx="4358640" cy="3009265"/>
          </a:xfrm>
          <a:prstGeom prst="rect">
            <a:avLst/>
          </a:prstGeom>
        </p:spPr>
      </p:pic>
      <p:sp>
        <p:nvSpPr>
          <p:cNvPr id="3" name="文本框 2"/>
          <p:cNvSpPr txBox="1"/>
          <p:nvPr/>
        </p:nvSpPr>
        <p:spPr>
          <a:xfrm rot="600000">
            <a:off x="730250" y="3775075"/>
            <a:ext cx="774065" cy="368300"/>
          </a:xfrm>
          <a:prstGeom prst="rect">
            <a:avLst/>
          </a:prstGeom>
          <a:noFill/>
        </p:spPr>
        <p:txBody>
          <a:bodyPr wrap="square" rtlCol="0">
            <a:spAutoFit/>
          </a:bodyPr>
          <a:p>
            <a:r>
              <a:rPr lang="en-US" altLang="zh-CN"/>
              <a:t>world</a:t>
            </a:r>
            <a:endParaRPr lang="en-US" altLang="zh-CN"/>
          </a:p>
        </p:txBody>
      </p:sp>
      <p:graphicFrame>
        <p:nvGraphicFramePr>
          <p:cNvPr id="4" name="对象 3">
            <a:hlinkClick r:id="" action="ppaction://ole?verb="/>
          </p:cNvPr>
          <p:cNvGraphicFramePr>
            <a:graphicFrameLocks noChangeAspect="1"/>
          </p:cNvGraphicFramePr>
          <p:nvPr/>
        </p:nvGraphicFramePr>
        <p:xfrm>
          <a:off x="5360670" y="514985"/>
          <a:ext cx="2021840" cy="1289050"/>
        </p:xfrm>
        <a:graphic>
          <a:graphicData uri="http://schemas.openxmlformats.org/presentationml/2006/ole">
            <mc:AlternateContent xmlns:mc="http://schemas.openxmlformats.org/markup-compatibility/2006">
              <mc:Choice xmlns:v="urn:schemas-microsoft-com:vml" Requires="v">
                <p:oleObj spid="_x0000_s2049" name="" r:id="rId3" imgW="1016000" imgH="647700" progId="Equation.KSEE3">
                  <p:embed/>
                </p:oleObj>
              </mc:Choice>
              <mc:Fallback>
                <p:oleObj name="" r:id="rId3" imgW="1016000" imgH="647700" progId="Equation.KSEE3">
                  <p:embed/>
                  <p:pic>
                    <p:nvPicPr>
                      <p:cNvPr id="0" name="图片 2048"/>
                      <p:cNvPicPr/>
                      <p:nvPr/>
                    </p:nvPicPr>
                    <p:blipFill>
                      <a:blip r:embed="rId4"/>
                      <a:stretch>
                        <a:fillRect/>
                      </a:stretch>
                    </p:blipFill>
                    <p:spPr>
                      <a:xfrm>
                        <a:off x="5360670" y="514985"/>
                        <a:ext cx="2021840" cy="128905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5360670" y="2598420"/>
          <a:ext cx="1845945" cy="1631315"/>
        </p:xfrm>
        <a:graphic>
          <a:graphicData uri="http://schemas.openxmlformats.org/presentationml/2006/ole">
            <mc:AlternateContent xmlns:mc="http://schemas.openxmlformats.org/markup-compatibility/2006">
              <mc:Choice xmlns:v="urn:schemas-microsoft-com:vml" Requires="v">
                <p:oleObj spid="_x0000_s2050" name="" r:id="rId5" imgW="762000" imgH="673100" progId="Equation.KSEE3">
                  <p:embed/>
                </p:oleObj>
              </mc:Choice>
              <mc:Fallback>
                <p:oleObj name="" r:id="rId5" imgW="762000" imgH="673100" progId="Equation.KSEE3">
                  <p:embed/>
                  <p:pic>
                    <p:nvPicPr>
                      <p:cNvPr id="0" name="图片 2049"/>
                      <p:cNvPicPr/>
                      <p:nvPr/>
                    </p:nvPicPr>
                    <p:blipFill>
                      <a:blip r:embed="rId6"/>
                      <a:stretch>
                        <a:fillRect/>
                      </a:stretch>
                    </p:blipFill>
                    <p:spPr>
                      <a:xfrm>
                        <a:off x="5360670" y="2598420"/>
                        <a:ext cx="1845945" cy="163131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strips(downLeft)">
                                      <p:cBhvr>
                                        <p:cTn id="7" dur="500"/>
                                        <p:tgtEl>
                                          <p:spTgt spid="6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4" name="Picture 172"/>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9"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0"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8" name="图片 7"/>
          <p:cNvPicPr>
            <a:picLocks noChangeAspect="1"/>
          </p:cNvPicPr>
          <p:nvPr/>
        </p:nvPicPr>
        <p:blipFill>
          <a:blip r:embed="rId2"/>
          <a:stretch>
            <a:fillRect/>
          </a:stretch>
        </p:blipFill>
        <p:spPr>
          <a:xfrm>
            <a:off x="382905" y="706120"/>
            <a:ext cx="4036695" cy="2487930"/>
          </a:xfrm>
          <a:prstGeom prst="rect">
            <a:avLst/>
          </a:prstGeom>
        </p:spPr>
      </p:pic>
      <p:sp>
        <p:nvSpPr>
          <p:cNvPr id="10" name="文本框 9"/>
          <p:cNvSpPr txBox="1"/>
          <p:nvPr/>
        </p:nvSpPr>
        <p:spPr>
          <a:xfrm rot="600000">
            <a:off x="265430" y="3025775"/>
            <a:ext cx="774065" cy="368300"/>
          </a:xfrm>
          <a:prstGeom prst="rect">
            <a:avLst/>
          </a:prstGeom>
          <a:noFill/>
        </p:spPr>
        <p:txBody>
          <a:bodyPr wrap="square" rtlCol="0">
            <a:spAutoFit/>
          </a:bodyPr>
          <a:p>
            <a:r>
              <a:rPr lang="en-US" altLang="zh-CN"/>
              <a:t>world</a:t>
            </a:r>
            <a:endParaRPr lang="en-US" altLang="zh-CN"/>
          </a:p>
        </p:txBody>
      </p:sp>
      <p:pic>
        <p:nvPicPr>
          <p:cNvPr id="11" name="图片 10"/>
          <p:cNvPicPr>
            <a:picLocks noChangeAspect="1"/>
          </p:cNvPicPr>
          <p:nvPr/>
        </p:nvPicPr>
        <p:blipFill>
          <a:blip r:embed="rId3"/>
          <a:stretch>
            <a:fillRect/>
          </a:stretch>
        </p:blipFill>
        <p:spPr>
          <a:xfrm>
            <a:off x="5196840" y="706120"/>
            <a:ext cx="3364230" cy="2487930"/>
          </a:xfrm>
          <a:prstGeom prst="rect">
            <a:avLst/>
          </a:prstGeom>
        </p:spPr>
      </p:pic>
      <p:grpSp>
        <p:nvGrpSpPr>
          <p:cNvPr id="2" name="组合 1"/>
          <p:cNvGrpSpPr/>
          <p:nvPr/>
        </p:nvGrpSpPr>
        <p:grpSpPr>
          <a:xfrm>
            <a:off x="998220" y="101600"/>
            <a:ext cx="1844040" cy="1245870"/>
            <a:chOff x="1572" y="160"/>
            <a:chExt cx="2904" cy="1962"/>
          </a:xfrm>
        </p:grpSpPr>
        <p:pic>
          <p:nvPicPr>
            <p:cNvPr id="12" name="图片 11"/>
            <p:cNvPicPr>
              <a:picLocks noChangeAspect="1"/>
            </p:cNvPicPr>
            <p:nvPr/>
          </p:nvPicPr>
          <p:blipFill>
            <a:blip r:embed="rId4"/>
            <a:stretch>
              <a:fillRect/>
            </a:stretch>
          </p:blipFill>
          <p:spPr>
            <a:xfrm>
              <a:off x="1572" y="160"/>
              <a:ext cx="2051" cy="746"/>
            </a:xfrm>
            <a:prstGeom prst="rect">
              <a:avLst/>
            </a:prstGeom>
          </p:spPr>
        </p:pic>
        <p:pic>
          <p:nvPicPr>
            <p:cNvPr id="13" name="图片 12"/>
            <p:cNvPicPr>
              <a:picLocks noChangeAspect="1"/>
            </p:cNvPicPr>
            <p:nvPr/>
          </p:nvPicPr>
          <p:blipFill>
            <a:blip r:embed="rId5"/>
            <a:stretch>
              <a:fillRect/>
            </a:stretch>
          </p:blipFill>
          <p:spPr>
            <a:xfrm>
              <a:off x="1572" y="906"/>
              <a:ext cx="2904" cy="546"/>
            </a:xfrm>
            <a:prstGeom prst="rect">
              <a:avLst/>
            </a:prstGeom>
          </p:spPr>
        </p:pic>
        <p:pic>
          <p:nvPicPr>
            <p:cNvPr id="14" name="图片 13"/>
            <p:cNvPicPr>
              <a:picLocks noChangeAspect="1"/>
            </p:cNvPicPr>
            <p:nvPr/>
          </p:nvPicPr>
          <p:blipFill>
            <a:blip r:embed="rId6"/>
            <a:stretch>
              <a:fillRect/>
            </a:stretch>
          </p:blipFill>
          <p:spPr>
            <a:xfrm>
              <a:off x="1572" y="1586"/>
              <a:ext cx="2519" cy="537"/>
            </a:xfrm>
            <a:prstGeom prst="rect">
              <a:avLst/>
            </a:prstGeom>
          </p:spPr>
        </p:pic>
      </p:grpSp>
      <p:graphicFrame>
        <p:nvGraphicFramePr>
          <p:cNvPr id="15" name="对象 14">
            <a:hlinkClick r:id="" action="ppaction://ole?verb="/>
          </p:cNvPr>
          <p:cNvGraphicFramePr>
            <a:graphicFrameLocks noChangeAspect="1"/>
          </p:cNvGraphicFramePr>
          <p:nvPr/>
        </p:nvGraphicFramePr>
        <p:xfrm>
          <a:off x="3392805" y="31750"/>
          <a:ext cx="3676015" cy="825500"/>
        </p:xfrm>
        <a:graphic>
          <a:graphicData uri="http://schemas.openxmlformats.org/presentationml/2006/ole">
            <mc:AlternateContent xmlns:mc="http://schemas.openxmlformats.org/markup-compatibility/2006">
              <mc:Choice xmlns:v="urn:schemas-microsoft-com:vml" Requires="v">
                <p:oleObj spid="_x0000_s3073" name="" r:id="rId7" imgW="1752600" imgH="393700" progId="Equation.KSEE3">
                  <p:embed/>
                </p:oleObj>
              </mc:Choice>
              <mc:Fallback>
                <p:oleObj name="" r:id="rId7" imgW="1752600" imgH="393700" progId="Equation.KSEE3">
                  <p:embed/>
                  <p:pic>
                    <p:nvPicPr>
                      <p:cNvPr id="0" name="图片 3072"/>
                      <p:cNvPicPr/>
                      <p:nvPr/>
                    </p:nvPicPr>
                    <p:blipFill>
                      <a:blip r:embed="rId8"/>
                      <a:stretch>
                        <a:fillRect/>
                      </a:stretch>
                    </p:blipFill>
                    <p:spPr>
                      <a:xfrm>
                        <a:off x="3392805" y="31750"/>
                        <a:ext cx="3676015" cy="825500"/>
                      </a:xfrm>
                      <a:prstGeom prst="rect">
                        <a:avLst/>
                      </a:prstGeom>
                    </p:spPr>
                  </p:pic>
                </p:oleObj>
              </mc:Fallback>
            </mc:AlternateContent>
          </a:graphicData>
        </a:graphic>
      </p:graphicFrame>
      <p:pic>
        <p:nvPicPr>
          <p:cNvPr id="16" name="图片 15"/>
          <p:cNvPicPr>
            <a:picLocks noChangeAspect="1"/>
          </p:cNvPicPr>
          <p:nvPr/>
        </p:nvPicPr>
        <p:blipFill>
          <a:blip r:embed="rId9"/>
          <a:stretch>
            <a:fillRect/>
          </a:stretch>
        </p:blipFill>
        <p:spPr>
          <a:xfrm>
            <a:off x="885190" y="3458845"/>
            <a:ext cx="3032125" cy="1004570"/>
          </a:xfrm>
          <a:prstGeom prst="rect">
            <a:avLst/>
          </a:prstGeom>
        </p:spPr>
      </p:pic>
      <p:graphicFrame>
        <p:nvGraphicFramePr>
          <p:cNvPr id="17" name="对象 16">
            <a:hlinkClick r:id="" action="ppaction://ole?verb="/>
          </p:cNvPr>
          <p:cNvGraphicFramePr>
            <a:graphicFrameLocks noChangeAspect="1"/>
          </p:cNvGraphicFramePr>
          <p:nvPr/>
        </p:nvGraphicFramePr>
        <p:xfrm>
          <a:off x="4745990" y="3577273"/>
          <a:ext cx="3585845" cy="695325"/>
        </p:xfrm>
        <a:graphic>
          <a:graphicData uri="http://schemas.openxmlformats.org/presentationml/2006/ole">
            <mc:AlternateContent xmlns:mc="http://schemas.openxmlformats.org/markup-compatibility/2006">
              <mc:Choice xmlns:v="urn:schemas-microsoft-com:vml" Requires="v">
                <p:oleObj spid="_x0000_s3074" name="" r:id="rId10" imgW="2032000" imgH="393700" progId="Equation.KSEE3">
                  <p:embed/>
                </p:oleObj>
              </mc:Choice>
              <mc:Fallback>
                <p:oleObj name="" r:id="rId10" imgW="2032000" imgH="393700" progId="Equation.KSEE3">
                  <p:embed/>
                  <p:pic>
                    <p:nvPicPr>
                      <p:cNvPr id="0" name="图片 3073"/>
                      <p:cNvPicPr/>
                      <p:nvPr/>
                    </p:nvPicPr>
                    <p:blipFill>
                      <a:blip r:embed="rId11"/>
                      <a:stretch>
                        <a:fillRect/>
                      </a:stretch>
                    </p:blipFill>
                    <p:spPr>
                      <a:xfrm>
                        <a:off x="4745990" y="3577273"/>
                        <a:ext cx="3585845" cy="695325"/>
                      </a:xfrm>
                      <a:prstGeom prst="rect">
                        <a:avLst/>
                      </a:prstGeom>
                    </p:spPr>
                  </p:pic>
                </p:oleObj>
              </mc:Fallback>
            </mc:AlternateContent>
          </a:graphicData>
        </a:graphic>
      </p:graphicFrame>
      <p:sp>
        <p:nvSpPr>
          <p:cNvPr id="18" name="右箭头 17"/>
          <p:cNvSpPr/>
          <p:nvPr/>
        </p:nvSpPr>
        <p:spPr>
          <a:xfrm>
            <a:off x="3877310" y="3887470"/>
            <a:ext cx="774065" cy="755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strips(downLeft)">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5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92" decel="100000"/>
                                        <p:tgtEl>
                                          <p:spTgt spid="2"/>
                                        </p:tgtEl>
                                      </p:cBhvr>
                                    </p:animEffect>
                                    <p:animScale>
                                      <p:cBhvr>
                                        <p:cTn id="13" dur="192" decel="100000"/>
                                        <p:tgtEl>
                                          <p:spTgt spid="2"/>
                                        </p:tgtEl>
                                      </p:cBhvr>
                                      <p:from x="10000" y="10000"/>
                                      <p:to x="200000" y="450000"/>
                                    </p:animScale>
                                    <p:animScale>
                                      <p:cBhvr>
                                        <p:cTn id="14" dur="308" accel="100000" fill="hold">
                                          <p:stCondLst>
                                            <p:cond delay="192"/>
                                          </p:stCondLst>
                                        </p:cTn>
                                        <p:tgtEl>
                                          <p:spTgt spid="2"/>
                                        </p:tgtEl>
                                      </p:cBhvr>
                                      <p:from x="200000" y="450000"/>
                                      <p:to x="100000" y="100000"/>
                                    </p:animScale>
                                    <p:set>
                                      <p:cBhvr>
                                        <p:cTn id="15" dur="192" fill="hold"/>
                                        <p:tgtEl>
                                          <p:spTgt spid="2"/>
                                        </p:tgtEl>
                                        <p:attrNameLst>
                                          <p:attrName>ppt_x</p:attrName>
                                        </p:attrNameLst>
                                      </p:cBhvr>
                                      <p:to>
                                        <p:strVal val="(0.5)"/>
                                      </p:to>
                                    </p:set>
                                    <p:anim from="(0.5)" to="(#ppt_x)" calcmode="lin" valueType="num">
                                      <p:cBhvr>
                                        <p:cTn id="16" dur="308" accel="100000" fill="hold">
                                          <p:stCondLst>
                                            <p:cond delay="192"/>
                                          </p:stCondLst>
                                        </p:cTn>
                                        <p:tgtEl>
                                          <p:spTgt spid="2"/>
                                        </p:tgtEl>
                                        <p:attrNameLst>
                                          <p:attrName>ppt_x</p:attrName>
                                        </p:attrNameLst>
                                      </p:cBhvr>
                                    </p:anim>
                                    <p:set>
                                      <p:cBhvr>
                                        <p:cTn id="17" dur="192" fill="hold"/>
                                        <p:tgtEl>
                                          <p:spTgt spid="2"/>
                                        </p:tgtEl>
                                        <p:attrNameLst>
                                          <p:attrName>ppt_y</p:attrName>
                                        </p:attrNameLst>
                                      </p:cBhvr>
                                      <p:to>
                                        <p:strVal val="(#ppt_y+0.4)"/>
                                      </p:to>
                                    </p:set>
                                    <p:anim from="(#ppt_y+0.4)" to="(#ppt_y)" calcmode="lin" valueType="num">
                                      <p:cBhvr>
                                        <p:cTn id="18" dur="308" accel="100000" fill="hold">
                                          <p:stCondLst>
                                            <p:cond delay="192"/>
                                          </p:stCondLst>
                                        </p:cTn>
                                        <p:tgtEl>
                                          <p:spTgt spid="2"/>
                                        </p:tgtEl>
                                        <p:attrNameLst>
                                          <p:attrName>ppt_y</p:attrName>
                                        </p:attrNameLst>
                                      </p:cBhvr>
                                    </p:anim>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192" decel="100000"/>
                                        <p:tgtEl>
                                          <p:spTgt spid="15"/>
                                        </p:tgtEl>
                                      </p:cBhvr>
                                    </p:animEffect>
                                    <p:animScale>
                                      <p:cBhvr>
                                        <p:cTn id="24" dur="192" decel="100000"/>
                                        <p:tgtEl>
                                          <p:spTgt spid="15"/>
                                        </p:tgtEl>
                                      </p:cBhvr>
                                      <p:from x="10000" y="10000"/>
                                      <p:to x="200000" y="450000"/>
                                    </p:animScale>
                                    <p:animScale>
                                      <p:cBhvr>
                                        <p:cTn id="25" dur="308" accel="100000" fill="hold">
                                          <p:stCondLst>
                                            <p:cond delay="192"/>
                                          </p:stCondLst>
                                        </p:cTn>
                                        <p:tgtEl>
                                          <p:spTgt spid="15"/>
                                        </p:tgtEl>
                                      </p:cBhvr>
                                      <p:from x="200000" y="450000"/>
                                      <p:to x="100000" y="100000"/>
                                    </p:animScale>
                                    <p:set>
                                      <p:cBhvr>
                                        <p:cTn id="26" dur="192" fill="hold"/>
                                        <p:tgtEl>
                                          <p:spTgt spid="15"/>
                                        </p:tgtEl>
                                        <p:attrNameLst>
                                          <p:attrName>ppt_x</p:attrName>
                                        </p:attrNameLst>
                                      </p:cBhvr>
                                      <p:to>
                                        <p:strVal val="(0.5)"/>
                                      </p:to>
                                    </p:set>
                                    <p:anim from="(0.5)" to="(#ppt_x)" calcmode="lin" valueType="num">
                                      <p:cBhvr>
                                        <p:cTn id="27" dur="308" accel="100000" fill="hold">
                                          <p:stCondLst>
                                            <p:cond delay="192"/>
                                          </p:stCondLst>
                                        </p:cTn>
                                        <p:tgtEl>
                                          <p:spTgt spid="15"/>
                                        </p:tgtEl>
                                        <p:attrNameLst>
                                          <p:attrName>ppt_x</p:attrName>
                                        </p:attrNameLst>
                                      </p:cBhvr>
                                    </p:anim>
                                    <p:set>
                                      <p:cBhvr>
                                        <p:cTn id="28" dur="192" fill="hold"/>
                                        <p:tgtEl>
                                          <p:spTgt spid="15"/>
                                        </p:tgtEl>
                                        <p:attrNameLst>
                                          <p:attrName>ppt_y</p:attrName>
                                        </p:attrNameLst>
                                      </p:cBhvr>
                                      <p:to>
                                        <p:strVal val="(#ppt_y+0.4)"/>
                                      </p:to>
                                    </p:set>
                                    <p:anim from="(#ppt_y+0.4)" to="(#ppt_y)" calcmode="lin" valueType="num">
                                      <p:cBhvr>
                                        <p:cTn id="29" dur="308" accel="100000" fill="hold">
                                          <p:stCondLst>
                                            <p:cond delay="192"/>
                                          </p:stCondLst>
                                        </p:cTn>
                                        <p:tgtEl>
                                          <p:spTgt spid="15"/>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51" presetClass="entr" presetSubtype="0" fill="hold"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192" decel="100000"/>
                                        <p:tgtEl>
                                          <p:spTgt spid="16"/>
                                        </p:tgtEl>
                                      </p:cBhvr>
                                    </p:animEffect>
                                    <p:animScale>
                                      <p:cBhvr>
                                        <p:cTn id="35" dur="192" decel="100000"/>
                                        <p:tgtEl>
                                          <p:spTgt spid="16"/>
                                        </p:tgtEl>
                                      </p:cBhvr>
                                      <p:from x="10000" y="10000"/>
                                      <p:to x="200000" y="450000"/>
                                    </p:animScale>
                                    <p:animScale>
                                      <p:cBhvr>
                                        <p:cTn id="36" dur="308" accel="100000" fill="hold">
                                          <p:stCondLst>
                                            <p:cond delay="192"/>
                                          </p:stCondLst>
                                        </p:cTn>
                                        <p:tgtEl>
                                          <p:spTgt spid="16"/>
                                        </p:tgtEl>
                                      </p:cBhvr>
                                      <p:from x="200000" y="450000"/>
                                      <p:to x="100000" y="100000"/>
                                    </p:animScale>
                                    <p:set>
                                      <p:cBhvr>
                                        <p:cTn id="37" dur="192" fill="hold"/>
                                        <p:tgtEl>
                                          <p:spTgt spid="16"/>
                                        </p:tgtEl>
                                        <p:attrNameLst>
                                          <p:attrName>ppt_x</p:attrName>
                                        </p:attrNameLst>
                                      </p:cBhvr>
                                      <p:to>
                                        <p:strVal val="(0.5)"/>
                                      </p:to>
                                    </p:set>
                                    <p:anim from="(0.5)" to="(#ppt_x)" calcmode="lin" valueType="num">
                                      <p:cBhvr>
                                        <p:cTn id="38" dur="308" accel="100000" fill="hold">
                                          <p:stCondLst>
                                            <p:cond delay="192"/>
                                          </p:stCondLst>
                                        </p:cTn>
                                        <p:tgtEl>
                                          <p:spTgt spid="16"/>
                                        </p:tgtEl>
                                        <p:attrNameLst>
                                          <p:attrName>ppt_x</p:attrName>
                                        </p:attrNameLst>
                                      </p:cBhvr>
                                    </p:anim>
                                    <p:set>
                                      <p:cBhvr>
                                        <p:cTn id="39" dur="192" fill="hold"/>
                                        <p:tgtEl>
                                          <p:spTgt spid="16"/>
                                        </p:tgtEl>
                                        <p:attrNameLst>
                                          <p:attrName>ppt_y</p:attrName>
                                        </p:attrNameLst>
                                      </p:cBhvr>
                                      <p:to>
                                        <p:strVal val="(#ppt_y+0.4)"/>
                                      </p:to>
                                    </p:set>
                                    <p:anim from="(#ppt_y+0.4)" to="(#ppt_y)" calcmode="lin" valueType="num">
                                      <p:cBhvr>
                                        <p:cTn id="40" dur="308" accel="100000" fill="hold">
                                          <p:stCondLst>
                                            <p:cond delay="192"/>
                                          </p:stCondLst>
                                        </p:cTn>
                                        <p:tgtEl>
                                          <p:spTgt spid="16"/>
                                        </p:tgtEl>
                                        <p:attrNameLst>
                                          <p:attrName>ppt_y</p:attrName>
                                        </p:attrNameLst>
                                      </p:cBhvr>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5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192" decel="100000"/>
                                        <p:tgtEl>
                                          <p:spTgt spid="17"/>
                                        </p:tgtEl>
                                      </p:cBhvr>
                                    </p:animEffect>
                                    <p:animScale>
                                      <p:cBhvr>
                                        <p:cTn id="52" dur="192" decel="100000"/>
                                        <p:tgtEl>
                                          <p:spTgt spid="17"/>
                                        </p:tgtEl>
                                      </p:cBhvr>
                                      <p:from x="10000" y="10000"/>
                                      <p:to x="200000" y="450000"/>
                                    </p:animScale>
                                    <p:animScale>
                                      <p:cBhvr>
                                        <p:cTn id="53" dur="308" accel="100000" fill="hold">
                                          <p:stCondLst>
                                            <p:cond delay="192"/>
                                          </p:stCondLst>
                                        </p:cTn>
                                        <p:tgtEl>
                                          <p:spTgt spid="17"/>
                                        </p:tgtEl>
                                      </p:cBhvr>
                                      <p:from x="200000" y="450000"/>
                                      <p:to x="100000" y="100000"/>
                                    </p:animScale>
                                    <p:set>
                                      <p:cBhvr>
                                        <p:cTn id="54" dur="192" fill="hold"/>
                                        <p:tgtEl>
                                          <p:spTgt spid="17"/>
                                        </p:tgtEl>
                                        <p:attrNameLst>
                                          <p:attrName>ppt_x</p:attrName>
                                        </p:attrNameLst>
                                      </p:cBhvr>
                                      <p:to>
                                        <p:strVal val="(0.5)"/>
                                      </p:to>
                                    </p:set>
                                    <p:anim from="(0.5)" to="(#ppt_x)" calcmode="lin" valueType="num">
                                      <p:cBhvr>
                                        <p:cTn id="55" dur="308" accel="100000" fill="hold">
                                          <p:stCondLst>
                                            <p:cond delay="192"/>
                                          </p:stCondLst>
                                        </p:cTn>
                                        <p:tgtEl>
                                          <p:spTgt spid="17"/>
                                        </p:tgtEl>
                                        <p:attrNameLst>
                                          <p:attrName>ppt_x</p:attrName>
                                        </p:attrNameLst>
                                      </p:cBhvr>
                                    </p:anim>
                                    <p:set>
                                      <p:cBhvr>
                                        <p:cTn id="56" dur="192" fill="hold"/>
                                        <p:tgtEl>
                                          <p:spTgt spid="17"/>
                                        </p:tgtEl>
                                        <p:attrNameLst>
                                          <p:attrName>ppt_y</p:attrName>
                                        </p:attrNameLst>
                                      </p:cBhvr>
                                      <p:to>
                                        <p:strVal val="(#ppt_y+0.4)"/>
                                      </p:to>
                                    </p:set>
                                    <p:anim from="(#ppt_y+0.4)" to="(#ppt_y)" calcmode="lin" valueType="num">
                                      <p:cBhvr>
                                        <p:cTn id="57" dur="308" accel="100000" fill="hold">
                                          <p:stCondLst>
                                            <p:cond delay="192"/>
                                          </p:stCondLst>
                                        </p:cTn>
                                        <p:tgtEl>
                                          <p:spTgt spid="1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64" name="Picture 172"/>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7"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p:cNvPicPr>
            <a:picLocks noChangeAspect="1"/>
          </p:cNvPicPr>
          <p:nvPr/>
        </p:nvPicPr>
        <p:blipFill>
          <a:blip r:embed="rId2"/>
          <a:stretch>
            <a:fillRect/>
          </a:stretch>
        </p:blipFill>
        <p:spPr>
          <a:xfrm>
            <a:off x="709930" y="296545"/>
            <a:ext cx="4744720" cy="2142490"/>
          </a:xfrm>
          <a:prstGeom prst="rect">
            <a:avLst/>
          </a:prstGeom>
        </p:spPr>
      </p:pic>
      <p:pic>
        <p:nvPicPr>
          <p:cNvPr id="4" name="图片 3"/>
          <p:cNvPicPr>
            <a:picLocks noChangeAspect="1"/>
          </p:cNvPicPr>
          <p:nvPr/>
        </p:nvPicPr>
        <p:blipFill>
          <a:blip r:embed="rId3"/>
          <a:stretch>
            <a:fillRect/>
          </a:stretch>
        </p:blipFill>
        <p:spPr>
          <a:xfrm>
            <a:off x="3782695" y="2611120"/>
            <a:ext cx="5320030" cy="2412365"/>
          </a:xfrm>
          <a:prstGeom prst="rect">
            <a:avLst/>
          </a:prstGeom>
        </p:spPr>
      </p:pic>
      <p:pic>
        <p:nvPicPr>
          <p:cNvPr id="5" name="图片 4"/>
          <p:cNvPicPr>
            <a:picLocks noChangeAspect="1"/>
          </p:cNvPicPr>
          <p:nvPr/>
        </p:nvPicPr>
        <p:blipFill>
          <a:blip r:embed="rId4"/>
          <a:stretch>
            <a:fillRect/>
          </a:stretch>
        </p:blipFill>
        <p:spPr>
          <a:xfrm>
            <a:off x="5516245" y="841375"/>
            <a:ext cx="3586480" cy="1052195"/>
          </a:xfrm>
          <a:prstGeom prst="rect">
            <a:avLst/>
          </a:prstGeom>
        </p:spPr>
      </p:pic>
      <p:pic>
        <p:nvPicPr>
          <p:cNvPr id="6" name="图片 5"/>
          <p:cNvPicPr>
            <a:picLocks noChangeAspect="1"/>
          </p:cNvPicPr>
          <p:nvPr/>
        </p:nvPicPr>
        <p:blipFill>
          <a:blip r:embed="rId5"/>
          <a:stretch>
            <a:fillRect/>
          </a:stretch>
        </p:blipFill>
        <p:spPr>
          <a:xfrm>
            <a:off x="501650" y="3340100"/>
            <a:ext cx="3281045" cy="955040"/>
          </a:xfrm>
          <a:prstGeom prst="rect">
            <a:avLst/>
          </a:prstGeom>
        </p:spPr>
      </p:pic>
      <p:pic>
        <p:nvPicPr>
          <p:cNvPr id="8" name="图片 7"/>
          <p:cNvPicPr>
            <a:picLocks noChangeAspect="1"/>
          </p:cNvPicPr>
          <p:nvPr/>
        </p:nvPicPr>
        <p:blipFill>
          <a:blip r:embed="rId6"/>
          <a:stretch>
            <a:fillRect/>
          </a:stretch>
        </p:blipFill>
        <p:spPr>
          <a:xfrm>
            <a:off x="3601720" y="2330450"/>
            <a:ext cx="1515110" cy="481965"/>
          </a:xfrm>
          <a:prstGeom prst="rect">
            <a:avLst/>
          </a:prstGeom>
        </p:spPr>
      </p:pic>
      <p:sp>
        <p:nvSpPr>
          <p:cNvPr id="10" name="左箭头 9"/>
          <p:cNvSpPr/>
          <p:nvPr/>
        </p:nvSpPr>
        <p:spPr>
          <a:xfrm rot="19920000">
            <a:off x="5010150" y="2100580"/>
            <a:ext cx="937895" cy="22796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左箭头 10"/>
          <p:cNvSpPr/>
          <p:nvPr/>
        </p:nvSpPr>
        <p:spPr>
          <a:xfrm rot="19920000">
            <a:off x="2846070" y="2905760"/>
            <a:ext cx="937895" cy="22796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strips(down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1" name="矩形 70"/>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69"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7" name="对象 6">
            <a:hlinkClick r:id="" action="ppaction://ole?verb="/>
          </p:cNvPr>
          <p:cNvGraphicFramePr>
            <a:graphicFrameLocks noChangeAspect="1"/>
          </p:cNvGraphicFramePr>
          <p:nvPr/>
        </p:nvGraphicFramePr>
        <p:xfrm>
          <a:off x="890905" y="630555"/>
          <a:ext cx="7141845" cy="1289685"/>
        </p:xfrm>
        <a:graphic>
          <a:graphicData uri="http://schemas.openxmlformats.org/presentationml/2006/ole">
            <mc:AlternateContent xmlns:mc="http://schemas.openxmlformats.org/markup-compatibility/2006">
              <mc:Choice xmlns:v="urn:schemas-microsoft-com:vml" Requires="v">
                <p:oleObj spid="_x0000_s4097" name="" r:id="rId3" imgW="3657600" imgH="660400" progId="Equation.KSEE3">
                  <p:embed/>
                </p:oleObj>
              </mc:Choice>
              <mc:Fallback>
                <p:oleObj name="" r:id="rId3" imgW="3657600" imgH="660400" progId="Equation.KSEE3">
                  <p:embed/>
                  <p:pic>
                    <p:nvPicPr>
                      <p:cNvPr id="0" name="图片 4096"/>
                      <p:cNvPicPr/>
                      <p:nvPr/>
                    </p:nvPicPr>
                    <p:blipFill>
                      <a:blip r:embed="rId4"/>
                      <a:stretch>
                        <a:fillRect/>
                      </a:stretch>
                    </p:blipFill>
                    <p:spPr>
                      <a:xfrm>
                        <a:off x="890905" y="630555"/>
                        <a:ext cx="7141845" cy="1289685"/>
                      </a:xfrm>
                      <a:prstGeom prst="rect">
                        <a:avLst/>
                      </a:prstGeom>
                    </p:spPr>
                  </p:pic>
                </p:oleObj>
              </mc:Fallback>
            </mc:AlternateContent>
          </a:graphicData>
        </a:graphic>
      </p:graphicFrame>
      <p:grpSp>
        <p:nvGrpSpPr>
          <p:cNvPr id="19" name="组合 18"/>
          <p:cNvGrpSpPr/>
          <p:nvPr/>
        </p:nvGrpSpPr>
        <p:grpSpPr>
          <a:xfrm>
            <a:off x="59690" y="1743710"/>
            <a:ext cx="4018280" cy="2086610"/>
            <a:chOff x="165" y="2297"/>
            <a:chExt cx="6328" cy="3286"/>
          </a:xfrm>
        </p:grpSpPr>
        <p:sp>
          <p:nvSpPr>
            <p:cNvPr id="11" name="矩形 10"/>
            <p:cNvSpPr/>
            <p:nvPr/>
          </p:nvSpPr>
          <p:spPr>
            <a:xfrm>
              <a:off x="165" y="2297"/>
              <a:ext cx="6328" cy="3286"/>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13" name="对象 12">
              <a:hlinkClick r:id="" action="ppaction://ole?verb="/>
            </p:cNvPr>
            <p:cNvGraphicFramePr>
              <a:graphicFrameLocks noChangeAspect="1"/>
            </p:cNvGraphicFramePr>
            <p:nvPr/>
          </p:nvGraphicFramePr>
          <p:xfrm>
            <a:off x="566" y="2575"/>
            <a:ext cx="5789" cy="1300"/>
          </p:xfrm>
          <a:graphic>
            <a:graphicData uri="http://schemas.openxmlformats.org/presentationml/2006/ole">
              <mc:AlternateContent xmlns:mc="http://schemas.openxmlformats.org/markup-compatibility/2006">
                <mc:Choice xmlns:v="urn:schemas-microsoft-com:vml" Requires="v">
                  <p:oleObj spid="_x0000_s14" name="" r:id="rId5" imgW="1752600" imgH="393700" progId="Equation.KSEE3">
                    <p:embed/>
                  </p:oleObj>
                </mc:Choice>
                <mc:Fallback>
                  <p:oleObj name="" r:id="rId5" imgW="1752600" imgH="393700" progId="Equation.KSEE3">
                    <p:embed/>
                    <p:pic>
                      <p:nvPicPr>
                        <p:cNvPr id="0" name="图片 3072"/>
                        <p:cNvPicPr/>
                        <p:nvPr/>
                      </p:nvPicPr>
                      <p:blipFill>
                        <a:blip r:embed="rId6"/>
                        <a:stretch>
                          <a:fillRect/>
                        </a:stretch>
                      </p:blipFill>
                      <p:spPr>
                        <a:xfrm>
                          <a:off x="566" y="2575"/>
                          <a:ext cx="5789" cy="130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637" y="4171"/>
            <a:ext cx="5647" cy="1095"/>
          </p:xfrm>
          <a:graphic>
            <a:graphicData uri="http://schemas.openxmlformats.org/presentationml/2006/ole">
              <mc:AlternateContent xmlns:mc="http://schemas.openxmlformats.org/markup-compatibility/2006">
                <mc:Choice xmlns:v="urn:schemas-microsoft-com:vml" Requires="v">
                  <p:oleObj spid="_x0000_s18" name="" r:id="rId7" imgW="2032000" imgH="393700" progId="Equation.KSEE3">
                    <p:embed/>
                  </p:oleObj>
                </mc:Choice>
                <mc:Fallback>
                  <p:oleObj name="" r:id="rId7" imgW="2032000" imgH="393700" progId="Equation.KSEE3">
                    <p:embed/>
                    <p:pic>
                      <p:nvPicPr>
                        <p:cNvPr id="0" name="图片 3073"/>
                        <p:cNvPicPr/>
                        <p:nvPr/>
                      </p:nvPicPr>
                      <p:blipFill>
                        <a:blip r:embed="rId8"/>
                        <a:stretch>
                          <a:fillRect/>
                        </a:stretch>
                      </p:blipFill>
                      <p:spPr>
                        <a:xfrm>
                          <a:off x="637" y="4171"/>
                          <a:ext cx="5647" cy="1095"/>
                        </a:xfrm>
                        <a:prstGeom prst="rect">
                          <a:avLst/>
                        </a:prstGeom>
                      </p:spPr>
                    </p:pic>
                  </p:oleObj>
                </mc:Fallback>
              </mc:AlternateContent>
            </a:graphicData>
          </a:graphic>
        </p:graphicFrame>
      </p:grpSp>
      <p:sp>
        <p:nvSpPr>
          <p:cNvPr id="12" name="下弧形箭头 11"/>
          <p:cNvSpPr/>
          <p:nvPr/>
        </p:nvSpPr>
        <p:spPr>
          <a:xfrm rot="19080000">
            <a:off x="3935730" y="1771650"/>
            <a:ext cx="2352040" cy="74041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pic>
        <p:nvPicPr>
          <p:cNvPr id="21" name="图片 20"/>
          <p:cNvPicPr>
            <a:picLocks noChangeAspect="1"/>
          </p:cNvPicPr>
          <p:nvPr/>
        </p:nvPicPr>
        <p:blipFill>
          <a:blip r:embed="rId9"/>
          <a:stretch>
            <a:fillRect/>
          </a:stretch>
        </p:blipFill>
        <p:spPr>
          <a:xfrm>
            <a:off x="5448300" y="2296160"/>
            <a:ext cx="3364230" cy="2487930"/>
          </a:xfrm>
          <a:prstGeom prst="rect">
            <a:avLst/>
          </a:prstGeom>
        </p:spPr>
      </p:pic>
      <p:cxnSp>
        <p:nvCxnSpPr>
          <p:cNvPr id="22" name="直接连接符 21"/>
          <p:cNvCxnSpPr/>
          <p:nvPr/>
        </p:nvCxnSpPr>
        <p:spPr>
          <a:xfrm flipV="1">
            <a:off x="6998970" y="3816985"/>
            <a:ext cx="1304290" cy="366395"/>
          </a:xfrm>
          <a:prstGeom prst="line">
            <a:avLst/>
          </a:prstGeom>
          <a:ln>
            <a:solidFill>
              <a:srgbClr val="FF0000"/>
            </a:solidFill>
          </a:ln>
        </p:spPr>
        <p:style>
          <a:lnRef idx="2">
            <a:schemeClr val="accent2"/>
          </a:lnRef>
          <a:fillRef idx="0">
            <a:schemeClr val="accent2"/>
          </a:fillRef>
          <a:effectRef idx="1">
            <a:schemeClr val="accent2"/>
          </a:effectRef>
          <a:fontRef idx="minor">
            <a:schemeClr val="tx1"/>
          </a:fontRef>
        </p:style>
      </p:cxnSp>
      <p:cxnSp>
        <p:nvCxnSpPr>
          <p:cNvPr id="23" name="直接连接符 22"/>
          <p:cNvCxnSpPr/>
          <p:nvPr/>
        </p:nvCxnSpPr>
        <p:spPr>
          <a:xfrm>
            <a:off x="6998970" y="2366010"/>
            <a:ext cx="880110" cy="213550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strips(downLeft)">
                                      <p:cBhvr>
                                        <p:cTn id="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矩形 130"/>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71" name="Picture 172"/>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3"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4"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6"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组合 2"/>
          <p:cNvGrpSpPr/>
          <p:nvPr/>
        </p:nvGrpSpPr>
        <p:grpSpPr>
          <a:xfrm>
            <a:off x="180340" y="2176780"/>
            <a:ext cx="4133215" cy="2698115"/>
            <a:chOff x="840" y="0"/>
            <a:chExt cx="6509" cy="4249"/>
          </a:xfrm>
        </p:grpSpPr>
        <p:pic>
          <p:nvPicPr>
            <p:cNvPr id="8" name="图片 7"/>
            <p:cNvPicPr>
              <a:picLocks noChangeAspect="1"/>
            </p:cNvPicPr>
            <p:nvPr/>
          </p:nvPicPr>
          <p:blipFill>
            <a:blip r:embed="rId2"/>
            <a:stretch>
              <a:fillRect/>
            </a:stretch>
          </p:blipFill>
          <p:spPr>
            <a:xfrm>
              <a:off x="993" y="0"/>
              <a:ext cx="6357" cy="3918"/>
            </a:xfrm>
            <a:prstGeom prst="rect">
              <a:avLst/>
            </a:prstGeom>
          </p:spPr>
        </p:pic>
        <p:sp>
          <p:nvSpPr>
            <p:cNvPr id="10" name="文本框 9"/>
            <p:cNvSpPr txBox="1"/>
            <p:nvPr/>
          </p:nvSpPr>
          <p:spPr>
            <a:xfrm rot="600000">
              <a:off x="840" y="3669"/>
              <a:ext cx="1219" cy="580"/>
            </a:xfrm>
            <a:prstGeom prst="rect">
              <a:avLst/>
            </a:prstGeom>
            <a:noFill/>
          </p:spPr>
          <p:txBody>
            <a:bodyPr wrap="square" rtlCol="0">
              <a:spAutoFit/>
            </a:bodyPr>
            <a:p>
              <a:r>
                <a:rPr lang="en-US" altLang="zh-CN"/>
                <a:t>world</a:t>
              </a:r>
              <a:endParaRPr lang="en-US" altLang="zh-CN"/>
            </a:p>
          </p:txBody>
        </p:sp>
      </p:grpSp>
      <p:graphicFrame>
        <p:nvGraphicFramePr>
          <p:cNvPr id="2" name="对象 1">
            <a:hlinkClick r:id="" action="ppaction://ole?verb="/>
          </p:cNvPr>
          <p:cNvGraphicFramePr>
            <a:graphicFrameLocks noChangeAspect="1"/>
          </p:cNvGraphicFramePr>
          <p:nvPr/>
        </p:nvGraphicFramePr>
        <p:xfrm>
          <a:off x="2119630" y="785495"/>
          <a:ext cx="6008370" cy="2170430"/>
        </p:xfrm>
        <a:graphic>
          <a:graphicData uri="http://schemas.openxmlformats.org/presentationml/2006/ole">
            <mc:AlternateContent xmlns:mc="http://schemas.openxmlformats.org/markup-compatibility/2006">
              <mc:Choice xmlns:v="urn:schemas-microsoft-com:vml" Requires="v">
                <p:oleObj spid="_x0000_s5121" name="" r:id="rId3" imgW="3797300" imgH="1371600" progId="Equation.KSEE3">
                  <p:embed/>
                </p:oleObj>
              </mc:Choice>
              <mc:Fallback>
                <p:oleObj name="" r:id="rId3" imgW="3797300" imgH="1371600" progId="Equation.KSEE3">
                  <p:embed/>
                  <p:pic>
                    <p:nvPicPr>
                      <p:cNvPr id="0" name="图片 5120"/>
                      <p:cNvPicPr/>
                      <p:nvPr/>
                    </p:nvPicPr>
                    <p:blipFill>
                      <a:blip r:embed="rId4"/>
                      <a:stretch>
                        <a:fillRect/>
                      </a:stretch>
                    </p:blipFill>
                    <p:spPr>
                      <a:xfrm>
                        <a:off x="2119630" y="785495"/>
                        <a:ext cx="6008370" cy="2170430"/>
                      </a:xfrm>
                      <a:prstGeom prst="rect">
                        <a:avLst/>
                      </a:prstGeom>
                    </p:spPr>
                  </p:pic>
                </p:oleObj>
              </mc:Fallback>
            </mc:AlternateContent>
          </a:graphicData>
        </a:graphic>
      </p:graphicFrame>
      <p:sp>
        <p:nvSpPr>
          <p:cNvPr id="5" name="文本框 4"/>
          <p:cNvSpPr txBox="1"/>
          <p:nvPr/>
        </p:nvSpPr>
        <p:spPr>
          <a:xfrm>
            <a:off x="5565775" y="3867150"/>
            <a:ext cx="2695575" cy="368300"/>
          </a:xfrm>
          <a:prstGeom prst="rect">
            <a:avLst/>
          </a:prstGeom>
          <a:noFill/>
        </p:spPr>
        <p:txBody>
          <a:bodyPr wrap="square" rtlCol="0">
            <a:spAutoFit/>
          </a:bodyPr>
          <a:p>
            <a:r>
              <a:rPr lang="zh-CN" altLang="en-US" b="1">
                <a:solidFill>
                  <a:srgbClr val="FF0000"/>
                </a:solidFill>
              </a:rPr>
              <a:t>注：</a:t>
            </a:r>
            <a:r>
              <a:rPr lang="en-US" altLang="zh-CN" b="1">
                <a:solidFill>
                  <a:srgbClr val="FF0000"/>
                </a:solidFill>
              </a:rPr>
              <a:t>L</a:t>
            </a:r>
            <a:r>
              <a:rPr lang="zh-CN" altLang="en-US" b="1">
                <a:solidFill>
                  <a:srgbClr val="FF0000"/>
                </a:solidFill>
              </a:rPr>
              <a:t>为</a:t>
            </a:r>
            <a:r>
              <a:rPr lang="en-US" altLang="zh-CN" b="1">
                <a:solidFill>
                  <a:srgbClr val="FF0000"/>
                </a:solidFill>
              </a:rPr>
              <a:t>robot</a:t>
            </a:r>
            <a:r>
              <a:rPr lang="zh-CN" altLang="en-US" b="1">
                <a:solidFill>
                  <a:srgbClr val="FF0000"/>
                </a:solidFill>
              </a:rPr>
              <a:t>轮轴距半径</a:t>
            </a:r>
            <a:endParaRPr lang="en-US" altLang="zh-CN"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171"/>
                                        </p:tgtEl>
                                        <p:attrNameLst>
                                          <p:attrName>style.visibility</p:attrName>
                                        </p:attrNameLst>
                                      </p:cBhvr>
                                      <p:to>
                                        <p:strVal val="visible"/>
                                      </p:to>
                                    </p:set>
                                    <p:animEffect transition="in" filter="strips(downLeft)">
                                      <p:cBhvr>
                                        <p:cTn id="7"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 name="任意多边形 4"/>
          <p:cNvSpPr>
            <a:spLocks noChangeArrowheads="1"/>
          </p:cNvSpPr>
          <p:nvPr/>
        </p:nvSpPr>
        <p:spPr bwMode="auto">
          <a:xfrm>
            <a:off x="8743950" y="4622006"/>
            <a:ext cx="476250" cy="300038"/>
          </a:xfrm>
          <a:custGeom>
            <a:avLst/>
            <a:gdLst>
              <a:gd name="T0" fmla="*/ 154365 w 808522"/>
              <a:gd name="T1" fmla="*/ 0 h 510140"/>
              <a:gd name="T2" fmla="*/ 157334 w 808522"/>
              <a:gd name="T3" fmla="*/ 0 h 510140"/>
              <a:gd name="T4" fmla="*/ 498719 w 808522"/>
              <a:gd name="T5" fmla="*/ 0 h 510140"/>
              <a:gd name="T6" fmla="*/ 498719 w 808522"/>
              <a:gd name="T7" fmla="*/ 313717 h 510140"/>
              <a:gd name="T8" fmla="*/ 157341 w 808522"/>
              <a:gd name="T9" fmla="*/ 313717 h 510140"/>
              <a:gd name="T10" fmla="*/ 157334 w 808522"/>
              <a:gd name="T11" fmla="*/ 313718 h 510140"/>
              <a:gd name="T12" fmla="*/ 157328 w 808522"/>
              <a:gd name="T13" fmla="*/ 313717 h 510140"/>
              <a:gd name="T14" fmla="*/ 154365 w 808522"/>
              <a:gd name="T15" fmla="*/ 313717 h 510140"/>
              <a:gd name="T16" fmla="*/ 154365 w 808522"/>
              <a:gd name="T17" fmla="*/ 313420 h 510140"/>
              <a:gd name="T18" fmla="*/ 125625 w 808522"/>
              <a:gd name="T19" fmla="*/ 310531 h 510140"/>
              <a:gd name="T20" fmla="*/ 0 w 808522"/>
              <a:gd name="T21" fmla="*/ 156859 h 510140"/>
              <a:gd name="T22" fmla="*/ 125625 w 808522"/>
              <a:gd name="T23" fmla="*/ 3187 h 510140"/>
              <a:gd name="T24" fmla="*/ 154365 w 808522"/>
              <a:gd name="T25" fmla="*/ 298 h 5101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8522"/>
              <a:gd name="T40" fmla="*/ 0 h 510140"/>
              <a:gd name="T41" fmla="*/ 808522 w 808522"/>
              <a:gd name="T42" fmla="*/ 510140 h 5101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8522" h="510140">
                <a:moveTo>
                  <a:pt x="250256" y="0"/>
                </a:moveTo>
                <a:lnTo>
                  <a:pt x="255070" y="0"/>
                </a:lnTo>
                <a:lnTo>
                  <a:pt x="808522" y="0"/>
                </a:lnTo>
                <a:lnTo>
                  <a:pt x="808522" y="510139"/>
                </a:lnTo>
                <a:lnTo>
                  <a:pt x="255080" y="510139"/>
                </a:lnTo>
                <a:lnTo>
                  <a:pt x="255070" y="510140"/>
                </a:lnTo>
                <a:lnTo>
                  <a:pt x="255060" y="510139"/>
                </a:lnTo>
                <a:lnTo>
                  <a:pt x="250256" y="510139"/>
                </a:lnTo>
                <a:lnTo>
                  <a:pt x="250256" y="509655"/>
                </a:lnTo>
                <a:lnTo>
                  <a:pt x="203664" y="504958"/>
                </a:lnTo>
                <a:cubicBezTo>
                  <a:pt x="87433" y="481174"/>
                  <a:pt x="0" y="378332"/>
                  <a:pt x="0" y="255070"/>
                </a:cubicBezTo>
                <a:cubicBezTo>
                  <a:pt x="0" y="131808"/>
                  <a:pt x="87433" y="28967"/>
                  <a:pt x="203664" y="5182"/>
                </a:cubicBezTo>
                <a:lnTo>
                  <a:pt x="250256" y="485"/>
                </a:lnTo>
                <a:lnTo>
                  <a:pt x="250256" y="0"/>
                </a:lnTo>
                <a:close/>
              </a:path>
            </a:pathLst>
          </a:custGeom>
          <a:solidFill>
            <a:srgbClr val="F2F2F2">
              <a:alpha val="29803"/>
            </a:srgbClr>
          </a:solidFill>
          <a:ln>
            <a:noFill/>
          </a:ln>
          <a:extLst>
            <a:ext uri="{91240B29-F687-4F45-9708-019B960494DF}">
              <a14:hiddenLine xmlns:a14="http://schemas.microsoft.com/office/drawing/2010/main" w="12700">
                <a:solidFill>
                  <a:srgbClr val="42719B"/>
                </a:solidFill>
                <a:bevel/>
              </a14:hiddenLine>
            </a:ext>
          </a:extLst>
        </p:spPr>
        <p:txBody>
          <a:bodyPr lIns="68580" tIns="34290" rIns="68580" bIns="34290"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 name="TextBox 15"/>
          <p:cNvSpPr>
            <a:spLocks noChangeArrowheads="1"/>
          </p:cNvSpPr>
          <p:nvPr/>
        </p:nvSpPr>
        <p:spPr bwMode="auto">
          <a:xfrm>
            <a:off x="8803482" y="4656535"/>
            <a:ext cx="340519" cy="22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9" tIns="25709" rIns="51419" bIns="25709">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zh-CN" sz="1100">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rPr>
              <a:t>* </a:t>
            </a:r>
            <a:endParaRPr lang="zh-CN" altLang="zh-CN" sz="1100" b="1">
              <a:solidFill>
                <a:schemeClr val="bg1"/>
              </a:solidFill>
              <a:latin typeface="Arial" panose="020B0604020202020204" pitchFamily="34" charset="0"/>
              <a:ea typeface="微软雅黑" panose="020B0503020204020204" pitchFamily="34" charset="-122"/>
              <a:cs typeface="Arial Unicode MS" panose="020B0604020202020204" charset="-122"/>
              <a:sym typeface="Arial" panose="020B0604020202020204" pitchFamily="34" charset="0"/>
            </a:endParaRPr>
          </a:p>
        </p:txBody>
      </p:sp>
      <p:sp>
        <p:nvSpPr>
          <p:cNvPr id="61" name="矩形 60"/>
          <p:cNvSpPr/>
          <p:nvPr/>
        </p:nvSpPr>
        <p:spPr>
          <a:xfrm>
            <a:off x="0" y="5023291"/>
            <a:ext cx="9144000" cy="100719"/>
          </a:xfrm>
          <a:prstGeom prst="rect">
            <a:avLst/>
          </a:prstGeom>
          <a:solidFill>
            <a:srgbClr val="0089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69" name="Picture 17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47280" y="95902"/>
            <a:ext cx="1655184" cy="689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直角三角形 72"/>
          <p:cNvSpPr>
            <a:spLocks noChangeArrowheads="1"/>
          </p:cNvSpPr>
          <p:nvPr/>
        </p:nvSpPr>
        <p:spPr bwMode="auto">
          <a:xfrm rot="5400000">
            <a:off x="-793" y="-2382"/>
            <a:ext cx="889000" cy="893763"/>
          </a:xfrm>
          <a:prstGeom prst="rtTriangle">
            <a:avLst/>
          </a:prstGeom>
          <a:solidFill>
            <a:srgbClr val="EE403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直角三角形 73"/>
          <p:cNvSpPr>
            <a:spLocks noChangeArrowheads="1"/>
          </p:cNvSpPr>
          <p:nvPr/>
        </p:nvSpPr>
        <p:spPr bwMode="auto">
          <a:xfrm rot="5400000">
            <a:off x="0" y="0"/>
            <a:ext cx="730250" cy="730250"/>
          </a:xfrm>
          <a:prstGeom prst="rtTriangle">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直角三角形 74"/>
          <p:cNvSpPr>
            <a:spLocks noChangeArrowheads="1"/>
          </p:cNvSpPr>
          <p:nvPr/>
        </p:nvSpPr>
        <p:spPr bwMode="auto">
          <a:xfrm rot="5400000">
            <a:off x="104775" y="104775"/>
            <a:ext cx="525463" cy="525463"/>
          </a:xfrm>
          <a:prstGeom prst="rtTriangle">
            <a:avLst/>
          </a:prstGeom>
          <a:solidFill>
            <a:srgbClr val="FBB61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矩形 75"/>
          <p:cNvSpPr>
            <a:spLocks noChangeArrowheads="1"/>
          </p:cNvSpPr>
          <p:nvPr/>
        </p:nvSpPr>
        <p:spPr bwMode="auto">
          <a:xfrm rot="2700000">
            <a:off x="350044" y="29369"/>
            <a:ext cx="112713" cy="746125"/>
          </a:xfrm>
          <a:prstGeom prst="rect">
            <a:avLst/>
          </a:prstGeom>
          <a:solidFill>
            <a:srgbClr val="E7A2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685800" fontAlgn="base">
              <a:spcBef>
                <a:spcPct val="0"/>
              </a:spcBef>
              <a:spcAft>
                <a:spcPct val="0"/>
              </a:spcAft>
              <a:buFont typeface="Arial" panose="020B0604020202020204" pitchFamily="34" charset="0"/>
              <a:buNone/>
            </a:pPr>
            <a:endParaRPr lang="zh-CN" altLang="zh-CN" sz="1300">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sp>
        <p:nvSpPr>
          <p:cNvPr id="2" name="矩形 3"/>
          <p:cNvSpPr>
            <a:spLocks noChangeArrowheads="1"/>
          </p:cNvSpPr>
          <p:nvPr/>
        </p:nvSpPr>
        <p:spPr bwMode="auto">
          <a:xfrm>
            <a:off x="630397" y="253159"/>
            <a:ext cx="115189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none" lIns="68573" tIns="34287" rIns="68573" bIns="34287">
            <a:spAutoFit/>
          </a:bodyPr>
          <a:lstStyle>
            <a:lvl1pPr eaLnBrk="0" hangingPunct="0">
              <a:lnSpc>
                <a:spcPct val="90000"/>
              </a:lnSpc>
              <a:spcBef>
                <a:spcPts val="1000"/>
              </a:spcBef>
              <a:buChar char="•"/>
              <a:defRPr sz="2800">
                <a:solidFill>
                  <a:schemeClr val="tx1"/>
                </a:solidFill>
                <a:latin typeface="方正兰亭黑_GBK" pitchFamily="2" charset="-122"/>
                <a:ea typeface="方正兰亭黑_GBK"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itchFamily="2" charset="-122"/>
                <a:ea typeface="方正兰亭黑_GBK"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itchFamily="2" charset="-122"/>
                <a:ea typeface="方正兰亭黑_GBK"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itchFamily="2" charset="-122"/>
                <a:ea typeface="方正兰亭黑_GBK"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itchFamily="2" charset="-122"/>
                <a:ea typeface="方正兰亭黑_GBK"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rPr>
              <a:t>速度采样</a:t>
            </a:r>
            <a:endParaRPr lang="zh-CN" altLang="en-US" sz="2000" b="1" dirty="0" smtClean="0">
              <a:solidFill>
                <a:srgbClr val="0067B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3" name="组合 32"/>
          <p:cNvGrpSpPr/>
          <p:nvPr/>
        </p:nvGrpSpPr>
        <p:grpSpPr>
          <a:xfrm>
            <a:off x="630629" y="630852"/>
            <a:ext cx="7585636" cy="3657938"/>
            <a:chOff x="1000" y="1016"/>
            <a:chExt cx="10302" cy="4654"/>
          </a:xfrm>
        </p:grpSpPr>
        <p:pic>
          <p:nvPicPr>
            <p:cNvPr id="3" name="图片 2"/>
            <p:cNvPicPr>
              <a:picLocks noChangeAspect="1"/>
            </p:cNvPicPr>
            <p:nvPr/>
          </p:nvPicPr>
          <p:blipFill>
            <a:blip r:embed="rId3"/>
            <a:srcRect l="6032"/>
            <a:stretch>
              <a:fillRect/>
            </a:stretch>
          </p:blipFill>
          <p:spPr>
            <a:xfrm>
              <a:off x="1403" y="1112"/>
              <a:ext cx="9899" cy="4558"/>
            </a:xfrm>
            <a:prstGeom prst="rect">
              <a:avLst/>
            </a:prstGeom>
          </p:spPr>
        </p:pic>
        <p:sp>
          <p:nvSpPr>
            <p:cNvPr id="4" name="文本框 3"/>
            <p:cNvSpPr txBox="1"/>
            <p:nvPr/>
          </p:nvSpPr>
          <p:spPr>
            <a:xfrm>
              <a:off x="1000" y="1016"/>
              <a:ext cx="556" cy="469"/>
            </a:xfrm>
            <a:prstGeom prst="rect">
              <a:avLst/>
            </a:prstGeom>
            <a:noFill/>
          </p:spPr>
          <p:txBody>
            <a:bodyPr wrap="square" rtlCol="0">
              <a:spAutoFit/>
            </a:bodyPr>
            <a:p>
              <a:r>
                <a:rPr lang="en-US" altLang="zh-CN"/>
                <a:t>1.</a:t>
              </a:r>
              <a:endParaRPr lang="en-US" altLang="zh-CN"/>
            </a:p>
          </p:txBody>
        </p:sp>
        <p:sp>
          <p:nvSpPr>
            <p:cNvPr id="28" name="文本框 27"/>
            <p:cNvSpPr txBox="1"/>
            <p:nvPr/>
          </p:nvSpPr>
          <p:spPr>
            <a:xfrm>
              <a:off x="1000" y="1889"/>
              <a:ext cx="556" cy="469"/>
            </a:xfrm>
            <a:prstGeom prst="rect">
              <a:avLst/>
            </a:prstGeom>
            <a:noFill/>
          </p:spPr>
          <p:txBody>
            <a:bodyPr wrap="square" rtlCol="0">
              <a:spAutoFit/>
            </a:bodyPr>
            <a:p>
              <a:r>
                <a:rPr lang="en-US" altLang="zh-CN"/>
                <a:t>2.</a:t>
              </a:r>
              <a:endParaRPr lang="en-US" altLang="zh-CN"/>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strips(downLeft)">
                                      <p:cBhvr>
                                        <p:cTn id="7" dur="500"/>
                                        <p:tgtEl>
                                          <p:spTgt spid="6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utoUpdateAnimBg="0"/>
    </p:bld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39</Words>
  <Application>WPS 演示</Application>
  <PresentationFormat>全屏显示(16:9)</PresentationFormat>
  <Paragraphs>76</Paragraphs>
  <Slides>15</Slides>
  <Notes>2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4</vt:i4>
      </vt:variant>
      <vt:variant>
        <vt:lpstr>幻灯片标题</vt:lpstr>
      </vt:variant>
      <vt:variant>
        <vt:i4>15</vt:i4>
      </vt:variant>
    </vt:vector>
  </HeadingPairs>
  <TitlesOfParts>
    <vt:vector size="41" baseType="lpstr">
      <vt:lpstr>Arial</vt:lpstr>
      <vt:lpstr>宋体</vt:lpstr>
      <vt:lpstr>Wingdings</vt:lpstr>
      <vt:lpstr>Yuanti SC Regular</vt:lpstr>
      <vt:lpstr>微软雅黑</vt:lpstr>
      <vt:lpstr>Impact</vt:lpstr>
      <vt:lpstr>方正兰亭黑_GBK</vt:lpstr>
      <vt:lpstr>Calibri</vt:lpstr>
      <vt:lpstr>Arial Unicode MS</vt:lpstr>
      <vt:lpstr>AMGDT</vt:lpstr>
      <vt:lpstr>黑体</vt:lpstr>
      <vt:lpstr>Office 主题​​</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dc:title>
  <dc:creator>User</dc:creator>
  <cp:lastModifiedBy>Li jintao</cp:lastModifiedBy>
  <cp:revision>171</cp:revision>
  <dcterms:created xsi:type="dcterms:W3CDTF">2015-01-22T11:01:00Z</dcterms:created>
  <dcterms:modified xsi:type="dcterms:W3CDTF">2019-01-28T11:0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1.1.0.8214</vt:lpwstr>
  </property>
</Properties>
</file>